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Pr="00606F84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D70E5E" wp14:editId="304EE6BE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5D492C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т «__»____________________2021</w:t>
      </w:r>
      <w:r w:rsidR="00554A6F" w:rsidRPr="00554A6F">
        <w:rPr>
          <w:rFonts w:ascii="Times New Roman" w:hAnsi="Times New Roman" w:cs="Times New Roman"/>
          <w:bCs/>
          <w:sz w:val="28"/>
          <w:szCs w:val="28"/>
        </w:rPr>
        <w:t xml:space="preserve">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Федерального закона от 28 июня 2014 года </w:t>
      </w:r>
      <w:r w:rsidR="00320FB5">
        <w:rPr>
          <w:rFonts w:ascii="Times New Roman" w:hAnsi="Times New Roman" w:cs="Times New Roman"/>
          <w:bCs/>
          <w:sz w:val="28"/>
          <w:szCs w:val="28"/>
        </w:rPr>
        <w:t>№</w:t>
      </w:r>
      <w:bookmarkStart w:id="0" w:name="_GoBack"/>
      <w:bookmarkEnd w:id="0"/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="00B33C27">
        <w:rPr>
          <w:rFonts w:ascii="Times New Roman" w:hAnsi="Times New Roman" w:cs="Times New Roman"/>
          <w:bCs/>
          <w:sz w:val="28"/>
          <w:szCs w:val="28"/>
        </w:rPr>
        <w:t xml:space="preserve">План мероприятий по реализации Стратегии социально-экономического развития Ленинградкой области до 2030 года, утвержденный </w:t>
      </w:r>
      <w:r w:rsidR="00FA7A76">
        <w:rPr>
          <w:rFonts w:ascii="Times New Roman" w:hAnsi="Times New Roman" w:cs="Times New Roman"/>
          <w:bCs/>
          <w:sz w:val="28"/>
          <w:szCs w:val="28"/>
        </w:rPr>
        <w:t>постановление</w:t>
      </w:r>
      <w:r w:rsidR="00B33C27">
        <w:rPr>
          <w:rFonts w:ascii="Times New Roman" w:hAnsi="Times New Roman" w:cs="Times New Roman"/>
          <w:bCs/>
          <w:sz w:val="28"/>
          <w:szCs w:val="28"/>
        </w:rPr>
        <w:t>м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 Правительства Ленинградской области от 27 сентября 2017 года </w:t>
      </w:r>
      <w:r w:rsidR="00B33C27">
        <w:rPr>
          <w:rFonts w:ascii="Times New Roman" w:hAnsi="Times New Roman" w:cs="Times New Roman"/>
          <w:bCs/>
          <w:sz w:val="28"/>
          <w:szCs w:val="28"/>
        </w:rPr>
        <w:t xml:space="preserve">            </w:t>
      </w:r>
      <w:r w:rsidR="00FA7A76">
        <w:rPr>
          <w:rFonts w:ascii="Times New Roman" w:hAnsi="Times New Roman" w:cs="Times New Roman"/>
          <w:bCs/>
          <w:sz w:val="28"/>
          <w:szCs w:val="28"/>
        </w:rPr>
        <w:t>№ 388 «Об утверждении Плана мероприятий по реализации Стратегии социально-экономического развития Ленинградской области до 2030 года»</w:t>
      </w:r>
      <w:r w:rsidR="00B33C27">
        <w:rPr>
          <w:rFonts w:ascii="Times New Roman" w:hAnsi="Times New Roman" w:cs="Times New Roman"/>
          <w:bCs/>
          <w:sz w:val="28"/>
          <w:szCs w:val="28"/>
        </w:rPr>
        <w:t>, изменение, изложив приложение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 в редакции 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653EC7" w:rsidRDefault="000F740D" w:rsidP="00C47E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1" w:name="P39"/>
      <w:bookmarkEnd w:id="1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Pr="00A94043" w:rsidRDefault="00A94043" w:rsidP="00C47E2B">
      <w:pPr>
        <w:pStyle w:val="ConsPlusTitle"/>
        <w:jc w:val="center"/>
        <w:rPr>
          <w:b w:val="0"/>
        </w:rPr>
      </w:pPr>
      <w:r>
        <w:rPr>
          <w:b w:val="0"/>
        </w:rPr>
        <w:t xml:space="preserve">ИЗМЕНЕНИЯ, КОТОРЫЕ ВНОСЯТСЯ В ПЛАН МЕРОПРИЯТИЙ ПО РЕАЛИЗАЦИИ СТРАТЕГИИ СОЦИАЛЬНО-ЭКОНОМИЧЕСКОГО РАЗВИТИЯ ДО 2030 ГОДА, УТВЕРЖДЕННЫЙ ПОСТАНОВЛЕНИЕМ ПРАВИТЕЛЬСТВА ЛЕНИНГРАДСКОЙ ОБЛАСТИ ОТ 27 СЕНТЯБРЯ 2017 ГОДА </w:t>
      </w:r>
      <w:r w:rsidR="00320FB5">
        <w:rPr>
          <w:b w:val="0"/>
        </w:rPr>
        <w:t>№</w:t>
      </w:r>
      <w:r>
        <w:rPr>
          <w:b w:val="0"/>
        </w:rPr>
        <w:t xml:space="preserve"> 388</w:t>
      </w:r>
    </w:p>
    <w:p w:rsidR="00A94043" w:rsidRDefault="00A94043" w:rsidP="00A94043">
      <w:pPr>
        <w:pStyle w:val="ConsPlusTitle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Раздел</w:t>
      </w:r>
      <w:r w:rsidR="0027092F">
        <w:rPr>
          <w:b w:val="0"/>
        </w:rPr>
        <w:t>ы</w:t>
      </w:r>
      <w:r>
        <w:rPr>
          <w:b w:val="0"/>
        </w:rPr>
        <w:t xml:space="preserve"> 2</w:t>
      </w:r>
      <w:r w:rsidR="00B33C27">
        <w:rPr>
          <w:b w:val="0"/>
        </w:rPr>
        <w:t>-4</w:t>
      </w:r>
      <w:r>
        <w:rPr>
          <w:b w:val="0"/>
        </w:rPr>
        <w:t xml:space="preserve"> </w:t>
      </w:r>
      <w:r w:rsidR="00432DC1">
        <w:rPr>
          <w:b w:val="0"/>
        </w:rPr>
        <w:t xml:space="preserve">(Стратегические карты целей по </w:t>
      </w:r>
      <w:r w:rsidR="00B33C27">
        <w:rPr>
          <w:b w:val="0"/>
        </w:rPr>
        <w:t>направлениям</w:t>
      </w:r>
      <w:r w:rsidR="00432DC1">
        <w:rPr>
          <w:b w:val="0"/>
        </w:rPr>
        <w:t xml:space="preserve"> </w:t>
      </w:r>
      <w:r w:rsidR="00B33C27">
        <w:rPr>
          <w:b w:val="0"/>
        </w:rPr>
        <w:t xml:space="preserve">социально-экономического развития </w:t>
      </w:r>
      <w:r w:rsidR="00432DC1">
        <w:rPr>
          <w:b w:val="0"/>
        </w:rPr>
        <w:t>Ленинградской области</w:t>
      </w:r>
      <w:r w:rsidR="00B33C27">
        <w:rPr>
          <w:b w:val="0"/>
        </w:rPr>
        <w:t>, Стратегические карты целей по дополняющим и связующим сферам Ленинградской области, Комплексы мероприятий Ленинградской области, обеспечивающих достижение целей отдельных направлений, дополняющих и связующих сфер Ленинградской области, в том числе мероприятия государственных программ Ленинградской области</w:t>
      </w:r>
      <w:r w:rsidR="00432DC1">
        <w:rPr>
          <w:b w:val="0"/>
        </w:rPr>
        <w:t xml:space="preserve">) </w:t>
      </w:r>
      <w:r>
        <w:rPr>
          <w:b w:val="0"/>
        </w:rPr>
        <w:t>изложить в следующей редакции:</w:t>
      </w:r>
    </w:p>
    <w:p w:rsidR="00432DC1" w:rsidRDefault="00432DC1" w:rsidP="00432DC1">
      <w:pPr>
        <w:pStyle w:val="ConsPlusTitle"/>
        <w:ind w:left="720"/>
        <w:jc w:val="both"/>
        <w:rPr>
          <w:b w:val="0"/>
        </w:rPr>
      </w:pPr>
    </w:p>
    <w:p w:rsidR="00432DC1" w:rsidRDefault="0027092F" w:rsidP="0027092F">
      <w:pPr>
        <w:pStyle w:val="ConsPlusTitle"/>
        <w:ind w:left="720"/>
        <w:jc w:val="center"/>
        <w:rPr>
          <w:b w:val="0"/>
        </w:rPr>
      </w:pPr>
      <w:r>
        <w:rPr>
          <w:b w:val="0"/>
        </w:rPr>
        <w:t>«</w:t>
      </w:r>
      <w:r w:rsidR="00432DC1">
        <w:rPr>
          <w:b w:val="0"/>
        </w:rPr>
        <w:t>2. Стратегические карты целей по направлениям социально-экономического развития Ленинградской области</w:t>
      </w: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ind w:left="720"/>
        <w:jc w:val="both"/>
        <w:rPr>
          <w:b w:val="0"/>
        </w:rPr>
      </w:pPr>
    </w:p>
    <w:p w:rsidR="004C3A86" w:rsidRDefault="004C3A86" w:rsidP="004C3A86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</w:p>
    <w:p w:rsidR="009D47D3" w:rsidRPr="00B92F25" w:rsidRDefault="009D47D3" w:rsidP="009D47D3">
      <w:pPr>
        <w:pStyle w:val="ConsPlusTitle"/>
        <w:outlineLvl w:val="2"/>
      </w:pP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510C33" w:rsidRDefault="00B92F25" w:rsidP="00510C33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</w:t>
      </w:r>
      <w:r w:rsidR="00D36B7D">
        <w:rPr>
          <w:b w:val="0"/>
          <w:color w:val="000000"/>
          <w:sz w:val="24"/>
          <w:szCs w:val="24"/>
        </w:rPr>
        <w:t>году – 82,3; 2030 году – до 82,3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EC069D" w:rsidRPr="00EC069D">
        <w:rPr>
          <w:b w:val="0"/>
          <w:color w:val="000000"/>
          <w:sz w:val="24"/>
          <w:szCs w:val="24"/>
        </w:rPr>
        <w:t xml:space="preserve">. </w:t>
      </w:r>
    </w:p>
    <w:p w:rsidR="008C79CF" w:rsidRPr="00606F84" w:rsidRDefault="00D315DD" w:rsidP="00606F84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>
        <w:t xml:space="preserve">      </w:t>
      </w:r>
      <w:r>
        <w:object w:dxaOrig="25837" w:dyaOrig="17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3.5pt;height:447.05pt" o:ole="">
            <v:imagedata r:id="rId11" o:title=""/>
          </v:shape>
          <o:OLEObject Type="Embed" ProgID="Visio.Drawing.11" ShapeID="_x0000_i1025" DrawAspect="Content" ObjectID="_1691327813" r:id="rId12"/>
        </w:object>
      </w:r>
    </w:p>
    <w:p w:rsidR="00D315DD" w:rsidRDefault="00D315DD" w:rsidP="00586346">
      <w:pPr>
        <w:pStyle w:val="ConsPlusTitle"/>
        <w:jc w:val="center"/>
        <w:outlineLvl w:val="2"/>
        <w:rPr>
          <w:sz w:val="24"/>
          <w:szCs w:val="24"/>
        </w:rPr>
      </w:pPr>
    </w:p>
    <w:p w:rsidR="00421160" w:rsidRPr="00586346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2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Здоровье населения</w:t>
      </w:r>
      <w:r w:rsidR="00586346">
        <w:rPr>
          <w:sz w:val="24"/>
          <w:szCs w:val="24"/>
        </w:rPr>
        <w:t>»</w:t>
      </w:r>
    </w:p>
    <w:p w:rsidR="00421160" w:rsidRPr="00421160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>
        <w:rPr>
          <w:b w:val="0"/>
          <w:bCs/>
          <w:sz w:val="24"/>
          <w:szCs w:val="24"/>
        </w:rPr>
        <w:t>.</w:t>
      </w:r>
    </w:p>
    <w:p w:rsidR="00421160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Показатель реализации: </w:t>
      </w:r>
      <w:r w:rsidRPr="003B3015">
        <w:rPr>
          <w:b w:val="0"/>
          <w:bCs/>
          <w:sz w:val="24"/>
          <w:szCs w:val="24"/>
        </w:rPr>
        <w:t>«</w:t>
      </w:r>
      <w:r w:rsidR="003B3015" w:rsidRPr="003B3015">
        <w:rPr>
          <w:b w:val="0"/>
          <w:color w:val="000000"/>
          <w:sz w:val="24"/>
          <w:szCs w:val="24"/>
        </w:rPr>
        <w:t>Снижение смертности населения от новообразований  (на 100 тыс. населения), случаев: в 2020 год</w:t>
      </w:r>
      <w:r w:rsidR="00470297">
        <w:rPr>
          <w:b w:val="0"/>
          <w:color w:val="000000"/>
          <w:sz w:val="24"/>
          <w:szCs w:val="24"/>
        </w:rPr>
        <w:t>у – до 228; в 2021 году – до 221</w:t>
      </w:r>
      <w:r w:rsidR="003B3015" w:rsidRPr="003B3015">
        <w:rPr>
          <w:b w:val="0"/>
          <w:color w:val="000000"/>
          <w:sz w:val="24"/>
          <w:szCs w:val="24"/>
        </w:rPr>
        <w:t>,2; в 2024 г</w:t>
      </w:r>
      <w:r w:rsidR="00470297">
        <w:rPr>
          <w:b w:val="0"/>
          <w:color w:val="000000"/>
          <w:sz w:val="24"/>
          <w:szCs w:val="24"/>
        </w:rPr>
        <w:t>оду - до 215,6; в 2030 году – до 204,4</w:t>
      </w:r>
      <w:r w:rsidR="003B3015" w:rsidRPr="003B3015">
        <w:rPr>
          <w:b w:val="0"/>
          <w:color w:val="000000"/>
          <w:sz w:val="24"/>
          <w:szCs w:val="24"/>
        </w:rPr>
        <w:t xml:space="preserve">; от сердечно-сосудистых заболеваний </w:t>
      </w:r>
      <w:proofErr w:type="gramStart"/>
      <w:r w:rsidR="003B3015" w:rsidRPr="003B3015">
        <w:rPr>
          <w:b w:val="0"/>
          <w:color w:val="000000"/>
          <w:sz w:val="24"/>
          <w:szCs w:val="24"/>
        </w:rPr>
        <w:t xml:space="preserve">( </w:t>
      </w:r>
      <w:proofErr w:type="gramEnd"/>
      <w:r w:rsidR="003B3015" w:rsidRPr="003B3015">
        <w:rPr>
          <w:b w:val="0"/>
          <w:color w:val="000000"/>
          <w:sz w:val="24"/>
          <w:szCs w:val="24"/>
        </w:rPr>
        <w:t xml:space="preserve">на 100 тыс. населения), случаев: в 2020 году – до 554,8; в 2021 году – до </w:t>
      </w:r>
      <w:r w:rsidR="00470297">
        <w:rPr>
          <w:b w:val="0"/>
          <w:color w:val="000000"/>
          <w:sz w:val="24"/>
          <w:szCs w:val="24"/>
        </w:rPr>
        <w:t>522,7</w:t>
      </w:r>
      <w:r w:rsidR="003B3015" w:rsidRPr="003B3015">
        <w:rPr>
          <w:b w:val="0"/>
          <w:color w:val="000000"/>
          <w:sz w:val="24"/>
          <w:szCs w:val="24"/>
        </w:rPr>
        <w:t>; в 2024 год</w:t>
      </w:r>
      <w:r w:rsidR="00470297">
        <w:rPr>
          <w:b w:val="0"/>
          <w:color w:val="000000"/>
          <w:sz w:val="24"/>
          <w:szCs w:val="24"/>
        </w:rPr>
        <w:t>у - до 480,4; в 2030 году – до 396,0</w:t>
      </w:r>
      <w:r w:rsidRPr="003B3015">
        <w:rPr>
          <w:b w:val="0"/>
          <w:bCs/>
          <w:sz w:val="24"/>
          <w:szCs w:val="24"/>
        </w:rPr>
        <w:t>»</w:t>
      </w:r>
      <w:r w:rsidR="00363783" w:rsidRPr="003B3015">
        <w:rPr>
          <w:b w:val="0"/>
          <w:bCs/>
          <w:sz w:val="24"/>
          <w:szCs w:val="24"/>
        </w:rPr>
        <w:t>.</w:t>
      </w:r>
    </w:p>
    <w:p w:rsidR="00470297" w:rsidRDefault="00934056" w:rsidP="00421160">
      <w:pPr>
        <w:pStyle w:val="ConsPlusTitle"/>
        <w:jc w:val="both"/>
        <w:outlineLvl w:val="2"/>
      </w:pPr>
      <w:r>
        <w:object w:dxaOrig="26290" w:dyaOrig="14537">
          <v:shape id="_x0000_i1026" type="#_x0000_t75" style="width:791.35pt;height:442.65pt" o:ole="">
            <v:imagedata r:id="rId13" o:title=""/>
          </v:shape>
          <o:OLEObject Type="Embed" ProgID="Visio.Drawing.11" ShapeID="_x0000_i1026" DrawAspect="Content" ObjectID="_1691327814" r:id="rId14"/>
        </w:object>
      </w:r>
    </w:p>
    <w:p w:rsidR="00421160" w:rsidRDefault="00421160" w:rsidP="00B92F25">
      <w:pPr>
        <w:pStyle w:val="ConsPlusTitle"/>
        <w:jc w:val="both"/>
        <w:outlineLvl w:val="2"/>
      </w:pPr>
    </w:p>
    <w:p w:rsidR="00421160" w:rsidRDefault="00421160" w:rsidP="00B92F25">
      <w:pPr>
        <w:pStyle w:val="ConsPlusTitle"/>
        <w:jc w:val="both"/>
        <w:outlineLvl w:val="2"/>
      </w:pP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 xml:space="preserve">2020 год – 42,5; </w:t>
      </w:r>
      <w:r w:rsidR="00470297">
        <w:rPr>
          <w:color w:val="000000"/>
        </w:rPr>
        <w:t>2021 год – 45,5; 2024 год – 55,7; 2030 год – 70</w:t>
      </w:r>
      <w:r w:rsidR="00533029" w:rsidRPr="00533029">
        <w:rPr>
          <w:color w:val="000000"/>
        </w:rPr>
        <w:t>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11071D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494" w:dyaOrig="13534">
          <v:shape id="_x0000_i1027" type="#_x0000_t75" style="width:792.3pt;height:420.1pt" o:ole="">
            <v:imagedata r:id="rId15" o:title=""/>
          </v:shape>
          <o:OLEObject Type="Embed" ProgID="Visio.Drawing.11" ShapeID="_x0000_i1027" DrawAspect="Content" ObjectID="_1691327815" r:id="rId16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470297" w:rsidRDefault="00470297" w:rsidP="003B3015">
      <w:pPr>
        <w:pStyle w:val="ConsPlusTitle"/>
        <w:jc w:val="center"/>
        <w:outlineLvl w:val="2"/>
        <w:rPr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</w:t>
      </w:r>
      <w:r w:rsidR="00470297">
        <w:rPr>
          <w:color w:val="000000"/>
        </w:rPr>
        <w:t xml:space="preserve"> </w:t>
      </w:r>
      <w:proofErr w:type="gramStart"/>
      <w:r w:rsidR="00470297">
        <w:rPr>
          <w:color w:val="000000"/>
        </w:rPr>
        <w:t>млрд</w:t>
      </w:r>
      <w:proofErr w:type="gramEnd"/>
      <w:r w:rsidR="00470297">
        <w:rPr>
          <w:color w:val="000000"/>
        </w:rPr>
        <w:t xml:space="preserve"> долл. США, к 2021 – до 2,5</w:t>
      </w:r>
      <w:r w:rsidRPr="003B3015">
        <w:rPr>
          <w:color w:val="000000"/>
        </w:rPr>
        <w:t xml:space="preserve">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Pr="003B3015" w:rsidRDefault="003B3015" w:rsidP="003B3015">
      <w:pPr>
        <w:pStyle w:val="a3"/>
        <w:spacing w:before="0" w:beforeAutospacing="0" w:after="0" w:afterAutospacing="0"/>
        <w:jc w:val="both"/>
      </w:pPr>
      <w:r w:rsidRPr="003B3015">
        <w:rPr>
          <w:color w:val="000000"/>
        </w:rPr>
        <w:t xml:space="preserve">  </w:t>
      </w:r>
      <w:r w:rsidR="0011071D">
        <w:object w:dxaOrig="23843" w:dyaOrig="9574">
          <v:shape id="_x0000_i1028" type="#_x0000_t75" style="width:784.5pt;height:351.85pt" o:ole="">
            <v:imagedata r:id="rId17" o:title=""/>
          </v:shape>
          <o:OLEObject Type="Embed" ProgID="Visio.Drawing.11" ShapeID="_x0000_i1028" DrawAspect="Content" ObjectID="_1691327816" r:id="rId18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11071D" w:rsidRDefault="0011071D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C46315" w:rsidRDefault="00C46315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д – 101,0; 2024 год – 121,2; 2030 год – 117,3</w:t>
      </w:r>
      <w:r w:rsidRPr="00363783">
        <w:rPr>
          <w:bCs/>
        </w:rPr>
        <w:t>»</w:t>
      </w:r>
    </w:p>
    <w:p w:rsidR="00C53220" w:rsidRDefault="00C53220" w:rsidP="00B423F3">
      <w:pPr>
        <w:pStyle w:val="a3"/>
        <w:spacing w:before="0" w:beforeAutospacing="0" w:after="0" w:afterAutospacing="0"/>
        <w:jc w:val="both"/>
        <w:rPr>
          <w:bCs/>
        </w:rPr>
      </w:pPr>
    </w:p>
    <w:p w:rsidR="0001034D" w:rsidRDefault="00C30A0B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550" w:dyaOrig="11141">
          <v:shape id="_x0000_i1029" type="#_x0000_t75" style="width:791.05pt;height:397.25pt" o:ole="">
            <v:imagedata r:id="rId19" o:title=""/>
          </v:shape>
          <o:OLEObject Type="Embed" ProgID="Visio.Drawing.11" ShapeID="_x0000_i1029" DrawAspect="Content" ObjectID="_1691327817" r:id="rId20"/>
        </w:object>
      </w:r>
    </w:p>
    <w:p w:rsidR="00FC753F" w:rsidRDefault="00FC753F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C93A28" w:rsidRPr="00C46315" w:rsidRDefault="00C93A28" w:rsidP="00470297">
      <w:pPr>
        <w:pStyle w:val="ConsPlusTitle"/>
        <w:outlineLvl w:val="2"/>
        <w:rPr>
          <w:sz w:val="24"/>
          <w:szCs w:val="24"/>
        </w:rPr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 Ленинградской области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p w:rsidR="00BB6C84" w:rsidRDefault="00606F84" w:rsidP="00FC753F">
      <w:pPr>
        <w:pStyle w:val="a3"/>
        <w:spacing w:before="0" w:beforeAutospacing="0" w:after="0" w:afterAutospacing="0"/>
        <w:jc w:val="both"/>
      </w:pPr>
      <w:r>
        <w:object w:dxaOrig="27094" w:dyaOrig="13671">
          <v:shape id="_x0000_i1030" type="#_x0000_t75" style="width:791.05pt;height:443.6pt" o:ole="">
            <v:imagedata r:id="rId21" o:title=""/>
          </v:shape>
          <o:OLEObject Type="Embed" ProgID="Visio.Drawing.11" ShapeID="_x0000_i1030" DrawAspect="Content" ObjectID="_1691327818" r:id="rId22"/>
        </w:object>
      </w:r>
    </w:p>
    <w:p w:rsidR="00FC753F" w:rsidRDefault="00FC753F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FC753F" w:rsidRPr="00533029" w:rsidRDefault="00FC753F" w:rsidP="00470297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FC753F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470297">
        <w:rPr>
          <w:color w:val="000000"/>
        </w:rPr>
        <w:t>2020-2021 гг. – 7 место; 2024 – 6</w:t>
      </w:r>
      <w:r w:rsidR="00AE141B">
        <w:rPr>
          <w:color w:val="000000"/>
        </w:rPr>
        <w:t xml:space="preserve"> место; 2030 год </w:t>
      </w:r>
      <w:r w:rsidR="00852CA0">
        <w:rPr>
          <w:color w:val="000000"/>
        </w:rPr>
        <w:t>–</w:t>
      </w:r>
      <w:r w:rsidR="00470297">
        <w:rPr>
          <w:color w:val="000000"/>
        </w:rPr>
        <w:t xml:space="preserve"> 5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A76A1B" w:rsidRDefault="00606F84" w:rsidP="00A76A1B">
      <w:pPr>
        <w:pStyle w:val="a3"/>
        <w:spacing w:before="0" w:beforeAutospacing="0" w:after="0" w:afterAutospacing="0"/>
        <w:jc w:val="both"/>
      </w:pPr>
      <w:r>
        <w:object w:dxaOrig="26633" w:dyaOrig="17200">
          <v:shape id="_x0000_i1031" type="#_x0000_t75" style="width:791.05pt;height:510.9pt" o:ole="">
            <v:imagedata r:id="rId23" o:title=""/>
          </v:shape>
          <o:OLEObject Type="Embed" ProgID="Visio.Drawing.11" ShapeID="_x0000_i1031" DrawAspect="Content" ObjectID="_1691327819" r:id="rId24"/>
        </w:object>
      </w:r>
    </w:p>
    <w:p w:rsidR="00533029" w:rsidRDefault="00533029" w:rsidP="00852CA0">
      <w:pPr>
        <w:pStyle w:val="ConsPlusTitle"/>
        <w:outlineLvl w:val="2"/>
        <w:rPr>
          <w:sz w:val="24"/>
          <w:szCs w:val="24"/>
        </w:rPr>
      </w:pP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5A3221" w:rsidRDefault="00A76A1B" w:rsidP="00253661">
      <w:pPr>
        <w:pStyle w:val="a3"/>
        <w:spacing w:before="0" w:beforeAutospacing="0" w:after="0" w:afterAutospacing="0"/>
        <w:jc w:val="both"/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</w:t>
      </w:r>
      <w:r w:rsidR="00253661">
        <w:rPr>
          <w:color w:val="000000"/>
        </w:rPr>
        <w:t>радской области 2020 г</w:t>
      </w:r>
      <w:r w:rsidR="004C267E">
        <w:rPr>
          <w:color w:val="000000"/>
        </w:rPr>
        <w:t>од – 5447 тыс. чел.; 2021 – 5717</w:t>
      </w:r>
      <w:r w:rsidR="00253661">
        <w:rPr>
          <w:color w:val="000000"/>
        </w:rPr>
        <w:t xml:space="preserve"> тыс. чел.</w:t>
      </w:r>
      <w:r w:rsidR="004C267E">
        <w:rPr>
          <w:color w:val="000000"/>
        </w:rPr>
        <w:t>*; 2024год – 6530</w:t>
      </w:r>
      <w:r w:rsidR="0011071D">
        <w:rPr>
          <w:color w:val="000000"/>
        </w:rPr>
        <w:t xml:space="preserve"> тыс. чел; 2030 </w:t>
      </w:r>
      <w:r w:rsidR="004C267E">
        <w:rPr>
          <w:color w:val="000000"/>
        </w:rPr>
        <w:t>год – 7895</w:t>
      </w:r>
      <w:r w:rsidR="00E97516" w:rsidRPr="00E97516">
        <w:rPr>
          <w:color w:val="000000"/>
        </w:rPr>
        <w:t xml:space="preserve"> тыс. чел</w:t>
      </w:r>
      <w:r w:rsidR="0011071D">
        <w:rPr>
          <w:color w:val="000000"/>
          <w:sz w:val="28"/>
          <w:szCs w:val="28"/>
        </w:rPr>
        <w:t>.</w:t>
      </w:r>
      <w:r w:rsidR="00432DC1">
        <w:t>»</w:t>
      </w:r>
      <w:proofErr w:type="gramEnd"/>
    </w:p>
    <w:p w:rsidR="0011071D" w:rsidRDefault="0011071D" w:rsidP="00253661">
      <w:pPr>
        <w:pStyle w:val="a3"/>
        <w:spacing w:before="0" w:beforeAutospacing="0" w:after="0" w:afterAutospacing="0"/>
        <w:jc w:val="both"/>
      </w:pPr>
    </w:p>
    <w:p w:rsidR="0011071D" w:rsidRPr="00253661" w:rsidRDefault="00606F84" w:rsidP="00253661">
      <w:pPr>
        <w:pStyle w:val="a3"/>
        <w:spacing w:before="0" w:beforeAutospacing="0" w:after="0" w:afterAutospacing="0"/>
        <w:jc w:val="both"/>
        <w:rPr>
          <w:bCs/>
        </w:rPr>
        <w:sectPr w:rsidR="0011071D" w:rsidRPr="00253661" w:rsidSect="00533029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  <w:r>
        <w:object w:dxaOrig="26663" w:dyaOrig="13857">
          <v:shape id="_x0000_i1035" type="#_x0000_t75" style="width:11in;height:411.65pt" o:ole="">
            <v:imagedata r:id="rId25" o:title=""/>
          </v:shape>
          <o:OLEObject Type="Embed" ProgID="Visio.Drawing.11" ShapeID="_x0000_i1035" DrawAspect="Content" ObjectID="_1691327820" r:id="rId26"/>
        </w:object>
      </w:r>
    </w:p>
    <w:p w:rsidR="00E601BC" w:rsidRDefault="00E601BC" w:rsidP="0027092F">
      <w:pPr>
        <w:pStyle w:val="ConsPlusTitle"/>
        <w:ind w:left="709"/>
        <w:jc w:val="center"/>
        <w:rPr>
          <w:b w:val="0"/>
        </w:rPr>
        <w:sectPr w:rsidR="00E601BC" w:rsidSect="00E601BC">
          <w:pgSz w:w="11906" w:h="16838"/>
          <w:pgMar w:top="993" w:right="707" w:bottom="1418" w:left="425" w:header="709" w:footer="709" w:gutter="0"/>
          <w:cols w:space="708"/>
          <w:titlePg/>
          <w:docGrid w:linePitch="360"/>
        </w:sectPr>
      </w:pPr>
      <w:r>
        <w:rPr>
          <w:b w:val="0"/>
        </w:rPr>
        <w:lastRenderedPageBreak/>
        <w:t>3. Стратегические карты целей по дополняющим и связующим сферам Ленинградской области</w:t>
      </w:r>
    </w:p>
    <w:p w:rsidR="005A3221" w:rsidRDefault="00A85EED" w:rsidP="0059462E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lastRenderedPageBreak/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Default="00533029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</w:t>
      </w:r>
      <w:r w:rsidR="00253661">
        <w:rPr>
          <w:color w:val="000000"/>
          <w:spacing w:val="-2"/>
        </w:rPr>
        <w:t>: 2020 год – 205,0; 2021 – 264,3; 2024 год – 279,5; 2030 год – 291,7</w:t>
      </w: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Pr="00533029" w:rsidRDefault="0011071D" w:rsidP="00533029">
      <w:pPr>
        <w:pStyle w:val="a3"/>
        <w:spacing w:before="0" w:beforeAutospacing="0" w:after="0" w:afterAutospacing="0"/>
        <w:jc w:val="both"/>
      </w:pPr>
    </w:p>
    <w:p w:rsidR="0059462E" w:rsidRDefault="0011071D" w:rsidP="0059462E">
      <w:pPr>
        <w:pStyle w:val="a3"/>
        <w:spacing w:before="0" w:beforeAutospacing="0" w:after="0" w:afterAutospacing="0"/>
        <w:jc w:val="both"/>
      </w:pPr>
      <w:r>
        <w:object w:dxaOrig="28144" w:dyaOrig="10007">
          <v:shape id="_x0000_i1032" type="#_x0000_t75" style="width:792.3pt;height:364.4pt" o:ole="">
            <v:imagedata r:id="rId27" o:title=""/>
          </v:shape>
          <o:OLEObject Type="Embed" ProgID="Visio.Drawing.11" ShapeID="_x0000_i1032" DrawAspect="Content" ObjectID="_1691327821" r:id="rId28"/>
        </w:object>
      </w:r>
    </w:p>
    <w:p w:rsidR="00533029" w:rsidRPr="0059462E" w:rsidRDefault="00533029" w:rsidP="0059462E">
      <w:pPr>
        <w:pStyle w:val="a3"/>
        <w:spacing w:before="0" w:beforeAutospacing="0" w:after="0" w:afterAutospacing="0"/>
        <w:jc w:val="both"/>
        <w:rPr>
          <w:b/>
        </w:rPr>
      </w:pP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11071D" w:rsidRDefault="0011071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</w:t>
      </w:r>
      <w:r w:rsidR="00253661">
        <w:rPr>
          <w:color w:val="000000"/>
        </w:rPr>
        <w:t xml:space="preserve"> %: 2020 год - 55; 2021 год - 66; 2024 год – 68</w:t>
      </w:r>
      <w:r w:rsidR="00533029" w:rsidRPr="00533029">
        <w:rPr>
          <w:color w:val="000000"/>
        </w:rPr>
        <w:t>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11071D" w:rsidP="007A7FE9">
      <w:pPr>
        <w:pStyle w:val="a3"/>
        <w:spacing w:before="0" w:beforeAutospacing="0" w:after="0" w:afterAutospacing="0"/>
        <w:jc w:val="both"/>
      </w:pPr>
      <w:r>
        <w:object w:dxaOrig="26461" w:dyaOrig="14651">
          <v:shape id="_x0000_i1033" type="#_x0000_t75" style="width:791.05pt;height:457.05pt" o:ole="">
            <v:imagedata r:id="rId29" o:title=""/>
          </v:shape>
          <o:OLEObject Type="Embed" ProgID="Visio.Drawing.11" ShapeID="_x0000_i1033" DrawAspect="Content" ObjectID="_1691327822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253661">
        <w:rPr>
          <w:color w:val="000000"/>
        </w:rPr>
        <w:t>Качество окружающей среды, %: 2020 год - *; 2021 год – 100; 2024 год – 108,33; 2030 год – 108,33</w:t>
      </w:r>
      <w:r w:rsidRPr="00B23372">
        <w:rPr>
          <w:bCs/>
        </w:rPr>
        <w:t>».</w:t>
      </w:r>
    </w:p>
    <w:p w:rsidR="000020F9" w:rsidRDefault="000020F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0020F9" w:rsidRDefault="000020F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B058E9" w:rsidRPr="00253661" w:rsidRDefault="00B26C4A" w:rsidP="007A7FE9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602" w:dyaOrig="11816">
          <v:shape id="_x0000_i1034" type="#_x0000_t75" style="width:780.75pt;height:390.35pt" o:ole="">
            <v:imagedata r:id="rId31" o:title=""/>
          </v:shape>
          <o:OLEObject Type="Embed" ProgID="Visio.Drawing.11" ShapeID="_x0000_i1034" DrawAspect="Content" ObjectID="_1691327823" r:id="rId32"/>
        </w:object>
      </w:r>
      <w:r w:rsidR="00EA50F3">
        <w:t>»</w:t>
      </w: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A85EED" w:rsidRDefault="00A85EED" w:rsidP="007A7FE9">
      <w:pPr>
        <w:pStyle w:val="a3"/>
        <w:spacing w:before="0" w:beforeAutospacing="0" w:after="0" w:afterAutospacing="0"/>
        <w:jc w:val="both"/>
        <w:sectPr w:rsidR="00A85EED" w:rsidSect="00421160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</w:p>
    <w:p w:rsidR="00AB75B5" w:rsidRDefault="0027092F" w:rsidP="0027092F">
      <w:pPr>
        <w:pStyle w:val="ConsPlusTitle"/>
        <w:jc w:val="center"/>
        <w:outlineLvl w:val="1"/>
        <w:rPr>
          <w:b w:val="0"/>
        </w:rPr>
      </w:pPr>
      <w:r>
        <w:rPr>
          <w:b w:val="0"/>
        </w:rPr>
        <w:lastRenderedPageBreak/>
        <w:t xml:space="preserve">4. </w:t>
      </w:r>
      <w:r w:rsidR="00643BE2" w:rsidRPr="00AB75B5">
        <w:rPr>
          <w:b w:val="0"/>
        </w:rPr>
        <w:t>Комплексы мероприятий Ленинградской области, обеспечивающих достижение целей</w:t>
      </w:r>
      <w:r w:rsidR="00AB75B5" w:rsidRPr="00AB75B5">
        <w:rPr>
          <w:b w:val="0"/>
        </w:rPr>
        <w:t xml:space="preserve"> </w:t>
      </w:r>
      <w:r>
        <w:rPr>
          <w:b w:val="0"/>
        </w:rPr>
        <w:t xml:space="preserve">отдельных </w:t>
      </w:r>
      <w:r w:rsidR="00AB75B5" w:rsidRPr="00AB75B5">
        <w:rPr>
          <w:b w:val="0"/>
        </w:rPr>
        <w:t>направлений</w:t>
      </w:r>
      <w:r w:rsidR="00643BE2" w:rsidRPr="00AB75B5">
        <w:rPr>
          <w:b w:val="0"/>
        </w:rPr>
        <w:t>, дополняющих и связующих сфер Ленинградской области</w:t>
      </w:r>
      <w:r>
        <w:rPr>
          <w:b w:val="0"/>
        </w:rPr>
        <w:t>,                    в том числе мероприятия государственных программ Ленинградской области</w:t>
      </w:r>
    </w:p>
    <w:p w:rsidR="00643BE2" w:rsidRDefault="00643BE2" w:rsidP="00643BE2">
      <w:pPr>
        <w:pStyle w:val="ConsPlusNormal"/>
        <w:ind w:firstLine="540"/>
        <w:jc w:val="both"/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643BE2" w:rsidP="00643BE2">
      <w:pPr>
        <w:pStyle w:val="a3"/>
        <w:spacing w:before="0" w:beforeAutospacing="0" w:after="0" w:afterAutospacing="0"/>
        <w:jc w:val="center"/>
      </w:pPr>
      <w:r w:rsidRPr="00AB75B5">
        <w:t>Комплексы мероприятий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60"/>
        <w:gridCol w:w="1525"/>
        <w:gridCol w:w="1559"/>
        <w:gridCol w:w="4173"/>
        <w:gridCol w:w="1276"/>
        <w:gridCol w:w="1701"/>
      </w:tblGrid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5" w:type="dxa"/>
          </w:tcPr>
          <w:p w:rsidR="00F663FB" w:rsidRPr="0027092F" w:rsidRDefault="00F663FB" w:rsidP="0027092F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27092F">
              <w:rPr>
                <w:b w:val="0"/>
                <w:sz w:val="24"/>
                <w:szCs w:val="24"/>
              </w:rPr>
              <w:t xml:space="preserve">Наименование </w:t>
            </w:r>
            <w:r w:rsidR="0027092F" w:rsidRPr="0027092F">
              <w:rPr>
                <w:b w:val="0"/>
                <w:sz w:val="24"/>
                <w:szCs w:val="24"/>
              </w:rPr>
              <w:t xml:space="preserve"> </w:t>
            </w:r>
            <w:r w:rsidR="0027092F" w:rsidRPr="0027092F">
              <w:rPr>
                <w:b w:val="0"/>
                <w:sz w:val="24"/>
                <w:szCs w:val="24"/>
              </w:rPr>
              <w:t xml:space="preserve">направления социально-экономического развития </w:t>
            </w:r>
            <w:r w:rsidRPr="0027092F">
              <w:rPr>
                <w:b w:val="0"/>
                <w:sz w:val="24"/>
                <w:szCs w:val="24"/>
              </w:rPr>
              <w:t>или дополняющей</w:t>
            </w:r>
            <w:r w:rsidR="0027092F">
              <w:rPr>
                <w:b w:val="0"/>
                <w:sz w:val="24"/>
                <w:szCs w:val="24"/>
              </w:rPr>
              <w:t xml:space="preserve"> связующей</w:t>
            </w:r>
            <w:r w:rsidRPr="0027092F">
              <w:rPr>
                <w:b w:val="0"/>
                <w:sz w:val="24"/>
                <w:szCs w:val="24"/>
              </w:rPr>
              <w:t xml:space="preserve"> сферы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ы государственной </w:t>
            </w:r>
            <w:r w:rsidR="0027092F">
              <w:rPr>
                <w:b w:val="0"/>
                <w:sz w:val="24"/>
                <w:szCs w:val="24"/>
              </w:rPr>
              <w:t>программы Ленинградской области/мероприятия органов исполнительной власти (ОИВ),</w:t>
            </w:r>
            <w:r w:rsidRPr="00A85EED">
              <w:rPr>
                <w:b w:val="0"/>
                <w:sz w:val="24"/>
                <w:szCs w:val="24"/>
              </w:rPr>
              <w:t xml:space="preserve"> обеспечивающие достижение целей </w:t>
            </w:r>
            <w:r>
              <w:rPr>
                <w:b w:val="0"/>
                <w:sz w:val="24"/>
                <w:szCs w:val="24"/>
              </w:rPr>
              <w:t>направления</w:t>
            </w:r>
            <w:r w:rsidRPr="00A85EED">
              <w:rPr>
                <w:b w:val="0"/>
                <w:sz w:val="24"/>
                <w:szCs w:val="24"/>
              </w:rPr>
              <w:t>, дополняющей и связующей сферы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1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5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D03F50" w:rsidRPr="00062715" w:rsidTr="002F5C28">
        <w:tc>
          <w:tcPr>
            <w:tcW w:w="460" w:type="dxa"/>
          </w:tcPr>
          <w:p w:rsidR="00D03F50" w:rsidRPr="002F5C28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  <w:lang w:val="en-US"/>
              </w:rPr>
              <w:t>1.</w:t>
            </w:r>
          </w:p>
        </w:tc>
        <w:tc>
          <w:tcPr>
            <w:tcW w:w="1525" w:type="dxa"/>
            <w:vMerge w:val="restart"/>
          </w:tcPr>
          <w:p w:rsidR="00D03F50" w:rsidRPr="002F5C28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9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1., 2.3, 2.10., 3.1., 4.1., 4.3. 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230826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</w:t>
            </w:r>
          </w:p>
        </w:tc>
        <w:tc>
          <w:tcPr>
            <w:tcW w:w="1525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30826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</w:p>
        </w:tc>
        <w:tc>
          <w:tcPr>
            <w:tcW w:w="1276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3F50" w:rsidRPr="00062715" w:rsidTr="0011071D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по труду и занятости населения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3F50">
              <w:rPr>
                <w:rFonts w:ascii="Times New Roman" w:hAnsi="Times New Roman" w:cs="Times New Roman"/>
                <w:sz w:val="24"/>
                <w:szCs w:val="24"/>
              </w:rPr>
              <w:t>Показатель: 2.6</w:t>
            </w:r>
          </w:p>
        </w:tc>
      </w:tr>
      <w:tr w:rsidR="00D03F50" w:rsidRPr="00062715" w:rsidTr="002F5C28">
        <w:trPr>
          <w:trHeight w:val="998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</w:tcPr>
          <w:p w:rsidR="00D03F50" w:rsidRPr="00C00DD1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кой области»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D03F50" w:rsidRPr="00062715" w:rsidTr="002F5C28">
        <w:trPr>
          <w:trHeight w:val="764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полнительного образования детей Ленинградской области»</w:t>
            </w:r>
          </w:p>
        </w:tc>
        <w:tc>
          <w:tcPr>
            <w:tcW w:w="1276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2F5C28">
        <w:trPr>
          <w:trHeight w:val="864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2, 2.7., 4.2.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2F5C28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 xml:space="preserve">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</w:t>
            </w:r>
            <w:r w:rsidRPr="00035087">
              <w:rPr>
                <w:b w:val="0"/>
                <w:sz w:val="24"/>
                <w:szCs w:val="24"/>
              </w:rPr>
              <w:lastRenderedPageBreak/>
              <w:t>Паллиативная медицинская помощь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8C79CF">
        <w:tc>
          <w:tcPr>
            <w:tcW w:w="460" w:type="dxa"/>
          </w:tcPr>
          <w:p w:rsidR="00D03F50" w:rsidRPr="00A85EED" w:rsidRDefault="00D03F50" w:rsidP="00EC069D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8.</w:t>
            </w:r>
          </w:p>
        </w:tc>
        <w:tc>
          <w:tcPr>
            <w:tcW w:w="1525" w:type="dxa"/>
            <w:vMerge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sz w:val="24"/>
                <w:szCs w:val="24"/>
              </w:rPr>
              <w:t>Цифровая трансформация государственного управ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.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9.</w:t>
            </w:r>
          </w:p>
        </w:tc>
        <w:tc>
          <w:tcPr>
            <w:tcW w:w="1525" w:type="dxa"/>
            <w:vMerge/>
          </w:tcPr>
          <w:p w:rsidR="00D03F50" w:rsidRPr="00A85EE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Малый бизнес»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0.</w:t>
            </w:r>
          </w:p>
        </w:tc>
        <w:tc>
          <w:tcPr>
            <w:tcW w:w="1525" w:type="dxa"/>
            <w:vMerge/>
          </w:tcPr>
          <w:p w:rsidR="00D03F50" w:rsidRPr="00A85EE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Здоровье населения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D03F50" w:rsidRPr="00062715" w:rsidTr="008C79CF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1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2F5C28" w:rsidRPr="00062715" w:rsidTr="002F5C28">
        <w:tc>
          <w:tcPr>
            <w:tcW w:w="460" w:type="dxa"/>
            <w:shd w:val="clear" w:color="auto" w:fill="auto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2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Подпрограмма «Первичная медико-санитарная помощь. Профилактика заболеваний и формирование здорового образа жизн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и карты 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3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»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4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Управление и кадровое обеспечение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5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территориальной модели здравоохранения Ленинградской области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6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обязательного медицинского страхования граждан Российской Федерации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</w:t>
            </w:r>
            <w:r w:rsidR="0098525B">
              <w:rPr>
                <w:b w:val="0"/>
                <w:sz w:val="24"/>
                <w:szCs w:val="24"/>
              </w:rPr>
              <w:t>7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2F5C28" w:rsidRPr="002F5C28" w:rsidRDefault="002F5C28" w:rsidP="002F5C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по направлению «Физкультура и спорт»</w:t>
            </w:r>
          </w:p>
        </w:tc>
      </w:tr>
      <w:tr w:rsidR="00D03F50" w:rsidRPr="00062715" w:rsidTr="002F5C28">
        <w:tc>
          <w:tcPr>
            <w:tcW w:w="460" w:type="dxa"/>
            <w:shd w:val="clear" w:color="auto" w:fill="auto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8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 xml:space="preserve">Физкультура </w:t>
            </w: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 спорт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изическо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30AB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звитие спортивной инфраструктуры Ленинградской области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изической культуре и спорту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D03F50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казатель реализации;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казатель: </w:t>
            </w:r>
          </w:p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3., 2.4., 2.5, 3.1., 3.2.,</w:t>
            </w:r>
          </w:p>
        </w:tc>
      </w:tr>
      <w:tr w:rsidR="00D03F50" w:rsidRPr="00062715" w:rsidTr="002F5C28">
        <w:trPr>
          <w:trHeight w:val="1421"/>
        </w:trPr>
        <w:tc>
          <w:tcPr>
            <w:tcW w:w="460" w:type="dxa"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19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D03F50" w:rsidRPr="00530AB0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спорта высших достижений и систе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дготовки спортивного резерва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3F50" w:rsidRPr="00062715" w:rsidTr="002F5C28">
        <w:trPr>
          <w:trHeight w:val="461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20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7837B4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2.2., 4.2., 4.4. 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1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FF27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  <w:p w:rsidR="00D03F50" w:rsidRPr="00FF27CB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</w:t>
            </w:r>
            <w:r w:rsidRPr="00FF27CB">
              <w:rPr>
                <w:rFonts w:ascii="Times New Roman" w:hAnsi="Times New Roman" w:cs="Times New Roman"/>
                <w:sz w:val="20"/>
                <w:szCs w:val="20"/>
              </w:rPr>
              <w:t>*Реализуется за счет внебюджетных источник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701" w:type="dxa"/>
          </w:tcPr>
          <w:p w:rsidR="00D03F50" w:rsidRPr="00A85EED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*</w:t>
            </w:r>
          </w:p>
        </w:tc>
      </w:tr>
      <w:tr w:rsidR="00D03F50" w:rsidRPr="00062715" w:rsidTr="002F5C28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2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3.</w:t>
            </w:r>
          </w:p>
        </w:tc>
      </w:tr>
      <w:tr w:rsidR="002F5C28" w:rsidTr="002F5C28">
        <w:tc>
          <w:tcPr>
            <w:tcW w:w="460" w:type="dxa"/>
          </w:tcPr>
          <w:p w:rsidR="002F5C28" w:rsidRPr="002F5C28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3.</w:t>
            </w:r>
          </w:p>
        </w:tc>
        <w:tc>
          <w:tcPr>
            <w:tcW w:w="1525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9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76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4.</w:t>
            </w:r>
          </w:p>
        </w:tc>
        <w:tc>
          <w:tcPr>
            <w:tcW w:w="1525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9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ой области</w:t>
            </w:r>
          </w:p>
        </w:tc>
        <w:tc>
          <w:tcPr>
            <w:tcW w:w="4173" w:type="dxa"/>
          </w:tcPr>
          <w:p w:rsidR="005E1FE3" w:rsidRPr="005E1FE3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отраслей агропромышленного комплекса Ленинградской области"</w:t>
            </w:r>
          </w:p>
        </w:tc>
        <w:tc>
          <w:tcPr>
            <w:tcW w:w="1276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Продовольственная безопасность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5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Развитие пищевой, перерабатывающей промышленности и </w:t>
            </w:r>
            <w:proofErr w:type="spellStart"/>
            <w:r w:rsidRPr="005E1FE3">
              <w:rPr>
                <w:b w:val="0"/>
                <w:sz w:val="24"/>
                <w:szCs w:val="24"/>
              </w:rPr>
              <w:t>рыбохозяйственного</w:t>
            </w:r>
            <w:proofErr w:type="spellEnd"/>
            <w:r w:rsidRPr="005E1FE3">
              <w:rPr>
                <w:b w:val="0"/>
                <w:sz w:val="24"/>
                <w:szCs w:val="24"/>
              </w:rPr>
              <w:t xml:space="preserve"> комплекса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6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5E1FE3" w:rsidRDefault="005E1FE3" w:rsidP="005E1FE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Поддержка малых </w:t>
            </w:r>
          </w:p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форм хозяйствования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7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Техническая и технологическая модернизация, инновационное развитие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8C79CF">
        <w:tc>
          <w:tcPr>
            <w:tcW w:w="460" w:type="dxa"/>
          </w:tcPr>
          <w:p w:rsidR="005E1FE3" w:rsidRPr="00A85EED" w:rsidRDefault="00565ADA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8.</w:t>
            </w:r>
          </w:p>
        </w:tc>
        <w:tc>
          <w:tcPr>
            <w:tcW w:w="1525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Создание условий для обеспечения доступным и комфортным жильем сельского населения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8C79CF">
        <w:tc>
          <w:tcPr>
            <w:tcW w:w="460" w:type="dxa"/>
          </w:tcPr>
          <w:p w:rsidR="005E1FE3" w:rsidRPr="00A85EED" w:rsidRDefault="00565ADA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9.</w:t>
            </w:r>
          </w:p>
        </w:tc>
        <w:tc>
          <w:tcPr>
            <w:tcW w:w="1525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5E1FE3" w:rsidRPr="005E1FE3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 xml:space="preserve">Комплексное </w:t>
            </w:r>
            <w:r w:rsidRPr="005E1FE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звитие сельских территорий</w:t>
            </w: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lastRenderedPageBreak/>
              <w:t xml:space="preserve">Подпрограмма "Обеспечение реализации государственной </w:t>
            </w:r>
            <w:r w:rsidRPr="005E1FE3">
              <w:rPr>
                <w:b w:val="0"/>
                <w:sz w:val="24"/>
                <w:szCs w:val="24"/>
              </w:rPr>
              <w:lastRenderedPageBreak/>
              <w:t>программы Ленинградской области "Развитие сельского хозяйства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0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5E1FE3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 "Развитие рынка труда (кадрового потенциала) на сельских территориях 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7B7" w:rsidRPr="00062715" w:rsidTr="000542D2">
        <w:tc>
          <w:tcPr>
            <w:tcW w:w="460" w:type="dxa"/>
            <w:shd w:val="clear" w:color="auto" w:fill="auto"/>
          </w:tcPr>
          <w:p w:rsidR="00D257B7" w:rsidRPr="000542D2" w:rsidRDefault="00D257B7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1.</w:t>
            </w:r>
          </w:p>
        </w:tc>
        <w:tc>
          <w:tcPr>
            <w:tcW w:w="1525" w:type="dxa"/>
            <w:vMerge w:val="restart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9" w:type="dxa"/>
            <w:vMerge w:val="restart"/>
          </w:tcPr>
          <w:p w:rsidR="00D257B7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  <w:p w:rsidR="00851928" w:rsidRDefault="008519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851928" w:rsidRPr="00851928" w:rsidRDefault="00851928" w:rsidP="002F5C28">
            <w:pPr>
              <w:pStyle w:val="ConsPlusNormal"/>
              <w:rPr>
                <w:b w:val="0"/>
                <w:sz w:val="20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сети автомобильных дорог общего пользования"</w:t>
            </w:r>
          </w:p>
        </w:tc>
        <w:tc>
          <w:tcPr>
            <w:tcW w:w="1276" w:type="dxa"/>
            <w:vMerge w:val="restart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Комитет по дорож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D257B7" w:rsidRPr="005E1FE3" w:rsidRDefault="00D257B7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: 1.3., 2.2., 2.3., 2.5.</w:t>
            </w:r>
            <w:r>
              <w:rPr>
                <w:b w:val="0"/>
                <w:sz w:val="24"/>
                <w:szCs w:val="24"/>
              </w:rPr>
              <w:t>, 2.6.</w:t>
            </w:r>
          </w:p>
        </w:tc>
      </w:tr>
      <w:tr w:rsidR="00D257B7" w:rsidRPr="00062715" w:rsidTr="002F5C28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2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ддержание существующей сети автомобильных дорог общего пользования"</w:t>
            </w:r>
          </w:p>
        </w:tc>
        <w:tc>
          <w:tcPr>
            <w:tcW w:w="1276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D257B7" w:rsidRPr="00062715" w:rsidTr="002F5C28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3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вышение безопасности дорожного движения и снижение негативного влияния транспорта на окружающую среду"</w:t>
            </w:r>
          </w:p>
        </w:tc>
        <w:tc>
          <w:tcPr>
            <w:tcW w:w="1276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D257B7" w:rsidRPr="00062715" w:rsidTr="00B33C27">
        <w:tc>
          <w:tcPr>
            <w:tcW w:w="460" w:type="dxa"/>
          </w:tcPr>
          <w:p w:rsidR="00D257B7" w:rsidRPr="00A85EED" w:rsidRDefault="00D257B7" w:rsidP="00D257B7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4.</w:t>
            </w:r>
          </w:p>
        </w:tc>
        <w:tc>
          <w:tcPr>
            <w:tcW w:w="1525" w:type="dxa"/>
            <w:vMerge/>
          </w:tcPr>
          <w:p w:rsidR="00D257B7" w:rsidRPr="005E1FE3" w:rsidRDefault="00D257B7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щественный транспорт и транспортная инфраструктура"</w:t>
            </w:r>
          </w:p>
        </w:tc>
        <w:tc>
          <w:tcPr>
            <w:tcW w:w="1276" w:type="dxa"/>
            <w:vMerge w:val="restart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транспорту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ель: 1.1.,1.2., 2.1., 2.4.,  2.7., 2.8., 2.9., 3.1., 4.1., 4.2.</w:t>
            </w:r>
          </w:p>
        </w:tc>
      </w:tr>
      <w:tr w:rsidR="00D257B7" w:rsidRPr="00062715" w:rsidTr="000542D2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5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D257B7">
              <w:rPr>
                <w:b w:val="0"/>
                <w:sz w:val="24"/>
                <w:szCs w:val="24"/>
              </w:rPr>
              <w:t>Подпрограмма "Развитие рынка газомоторного топлива</w:t>
            </w:r>
            <w:r w:rsidRPr="005E1FE3">
              <w:rPr>
                <w:b w:val="0"/>
                <w:sz w:val="24"/>
                <w:szCs w:val="24"/>
              </w:rPr>
              <w:t>"</w:t>
            </w:r>
          </w:p>
        </w:tc>
        <w:tc>
          <w:tcPr>
            <w:tcW w:w="1276" w:type="dxa"/>
            <w:vMerge/>
          </w:tcPr>
          <w:p w:rsidR="00D257B7" w:rsidRPr="005E1FE3" w:rsidRDefault="00D257B7" w:rsidP="00BD2792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6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5C28">
              <w:rPr>
                <w:b w:val="0"/>
                <w:sz w:val="24"/>
                <w:szCs w:val="24"/>
              </w:rPr>
              <w:t>Развитие начального общего, основного общего и среднего общего образовани</w:t>
            </w:r>
            <w:r>
              <w:rPr>
                <w:b w:val="0"/>
                <w:sz w:val="24"/>
                <w:szCs w:val="24"/>
              </w:rPr>
              <w:t>я детей в Ленинградской област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7.</w:t>
            </w:r>
          </w:p>
        </w:tc>
        <w:tc>
          <w:tcPr>
            <w:tcW w:w="1525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ской области»</w:t>
            </w:r>
          </w:p>
        </w:tc>
        <w:tc>
          <w:tcPr>
            <w:tcW w:w="1276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8.</w:t>
            </w:r>
          </w:p>
        </w:tc>
        <w:tc>
          <w:tcPr>
            <w:tcW w:w="1525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4C267E" w:rsidRPr="00062715" w:rsidTr="00B33C27">
        <w:trPr>
          <w:trHeight w:val="1932"/>
        </w:trPr>
        <w:tc>
          <w:tcPr>
            <w:tcW w:w="460" w:type="dxa"/>
          </w:tcPr>
          <w:p w:rsidR="004C267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9.</w:t>
            </w:r>
          </w:p>
        </w:tc>
        <w:tc>
          <w:tcPr>
            <w:tcW w:w="1525" w:type="dxa"/>
            <w:vMerge/>
            <w:shd w:val="clear" w:color="auto" w:fill="auto"/>
          </w:tcPr>
          <w:p w:rsidR="004C267E" w:rsidRPr="002F5C28" w:rsidRDefault="004C267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4C267E" w:rsidRPr="002F5C28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552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4C267E" w:rsidRPr="002F5C28" w:rsidRDefault="004C267E" w:rsidP="00B33C2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условий реализации государственной программы"</w:t>
            </w:r>
          </w:p>
        </w:tc>
        <w:tc>
          <w:tcPr>
            <w:tcW w:w="1276" w:type="dxa"/>
            <w:shd w:val="clear" w:color="auto" w:fill="auto"/>
          </w:tcPr>
          <w:p w:rsidR="004C267E" w:rsidRPr="002F5C28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</w:t>
            </w:r>
            <w:r>
              <w:rPr>
                <w:b w:val="0"/>
                <w:sz w:val="24"/>
                <w:szCs w:val="24"/>
              </w:rPr>
              <w:t xml:space="preserve">и туризму </w:t>
            </w:r>
            <w:r w:rsidRPr="002F5C28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</w:tcPr>
          <w:p w:rsidR="004C267E" w:rsidRPr="00A85EED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9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Развитие инженерной, транспортной и социальной инфраструктуры в районах массовой жилой застройки"</w:t>
            </w:r>
          </w:p>
        </w:tc>
        <w:tc>
          <w:tcPr>
            <w:tcW w:w="1276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одействие в обеспечении жильем граждан Ленинградской области»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4C6A65">
        <w:tc>
          <w:tcPr>
            <w:tcW w:w="460" w:type="dxa"/>
          </w:tcPr>
          <w:p w:rsidR="007C2DDE" w:rsidRPr="00A85EED" w:rsidRDefault="004C267E" w:rsidP="00565ADA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2.</w:t>
            </w:r>
          </w:p>
        </w:tc>
        <w:tc>
          <w:tcPr>
            <w:tcW w:w="1525" w:type="dxa"/>
            <w:vMerge/>
          </w:tcPr>
          <w:p w:rsidR="007C2DDE" w:rsidRPr="00A85EED" w:rsidRDefault="007C2DDE" w:rsidP="005D184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5D184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vMerge w:val="restart"/>
          </w:tcPr>
          <w:p w:rsidR="007C2DDE" w:rsidRPr="002F5C28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Формирование комфортной городской среды»</w:t>
            </w:r>
          </w:p>
        </w:tc>
        <w:tc>
          <w:tcPr>
            <w:tcW w:w="1276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топливно-энергетическому комплексу</w:t>
            </w:r>
            <w:r w:rsidRPr="00A85EED">
              <w:rPr>
                <w:b w:val="0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 1.1.</w:t>
            </w:r>
            <w:r>
              <w:rPr>
                <w:b w:val="0"/>
                <w:sz w:val="24"/>
                <w:szCs w:val="24"/>
              </w:rPr>
              <w:t xml:space="preserve"> (в части касающейся)</w:t>
            </w:r>
            <w:r w:rsidRPr="002F5C28">
              <w:rPr>
                <w:b w:val="0"/>
                <w:sz w:val="24"/>
                <w:szCs w:val="24"/>
              </w:rPr>
              <w:t xml:space="preserve">, 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3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vMerge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Показатель: </w:t>
            </w:r>
            <w:r>
              <w:rPr>
                <w:b w:val="0"/>
                <w:sz w:val="24"/>
                <w:szCs w:val="24"/>
              </w:rPr>
              <w:t>1.3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4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A85EED" w:rsidRDefault="007C2DDE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правопорядка и профилактика правонарушений"</w:t>
            </w:r>
          </w:p>
        </w:tc>
        <w:tc>
          <w:tcPr>
            <w:tcW w:w="1276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5A22A9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</w:t>
            </w:r>
            <w:r w:rsidR="007C2DDE">
              <w:rPr>
                <w:b w:val="0"/>
                <w:sz w:val="24"/>
                <w:szCs w:val="24"/>
              </w:rPr>
              <w:t>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5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и общественной безопасности"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6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функционирования и развития "электронного правительства" Ленинградской области"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2F5C28">
        <w:trPr>
          <w:trHeight w:val="1414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47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 Информационная инфраструктура Ленинградской области»</w:t>
            </w: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1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7C2DDE" w:rsidRPr="00062715" w:rsidTr="000542D2">
        <w:trPr>
          <w:trHeight w:val="2015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8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Подпрограмма «</w:t>
            </w:r>
            <w:proofErr w:type="spellStart"/>
            <w:r w:rsidRPr="00A21DE0">
              <w:rPr>
                <w:b w:val="0"/>
                <w:sz w:val="24"/>
                <w:szCs w:val="24"/>
              </w:rPr>
              <w:t>Цифровизация</w:t>
            </w:r>
            <w:proofErr w:type="spellEnd"/>
            <w:r w:rsidRPr="00A21DE0">
              <w:rPr>
                <w:b w:val="0"/>
                <w:sz w:val="24"/>
                <w:szCs w:val="24"/>
              </w:rPr>
              <w:t xml:space="preserve"> отраслей экономики и социальной сферы в Ленинградской области»</w:t>
            </w:r>
          </w:p>
        </w:tc>
        <w:tc>
          <w:tcPr>
            <w:tcW w:w="1276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градостроительной политики Ленинградской области</w:t>
            </w:r>
          </w:p>
        </w:tc>
        <w:tc>
          <w:tcPr>
            <w:tcW w:w="1701" w:type="dxa"/>
          </w:tcPr>
          <w:p w:rsidR="007C2DDE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4.</w:t>
            </w:r>
          </w:p>
        </w:tc>
      </w:tr>
      <w:tr w:rsidR="007C2DDE" w:rsidRPr="00062715" w:rsidTr="002F5C28">
        <w:trPr>
          <w:trHeight w:val="401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9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73" w:type="dxa"/>
          </w:tcPr>
          <w:p w:rsidR="007C2DDE" w:rsidRPr="00A21DE0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85EED">
              <w:rPr>
                <w:b w:val="0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 и содействие развитию участия населения в осущес</w:t>
            </w:r>
            <w:r>
              <w:rPr>
                <w:b w:val="0"/>
                <w:sz w:val="24"/>
                <w:szCs w:val="24"/>
              </w:rPr>
              <w:t>твлении местного самоуправления»</w:t>
            </w: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местному самоуправлению, межнациональным и межконфессиональным отношениям Ленинградской области</w:t>
            </w:r>
          </w:p>
        </w:tc>
        <w:tc>
          <w:tcPr>
            <w:tcW w:w="1701" w:type="dxa"/>
          </w:tcPr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3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429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  <w:r w:rsidR="005A22A9">
              <w:rPr>
                <w:b w:val="0"/>
                <w:sz w:val="24"/>
                <w:szCs w:val="24"/>
              </w:rPr>
              <w:t xml:space="preserve"> 1.2. (в части касающейся), 2.10</w:t>
            </w:r>
            <w:r>
              <w:rPr>
                <w:b w:val="0"/>
                <w:sz w:val="24"/>
                <w:szCs w:val="24"/>
              </w:rPr>
              <w:t>.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1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Жилищно-коммунальный и топливно-энергетический комплекс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2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Современный транспортный комплекс"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3.</w:t>
            </w:r>
          </w:p>
        </w:tc>
        <w:tc>
          <w:tcPr>
            <w:tcW w:w="1525" w:type="dxa"/>
            <w:vMerge/>
          </w:tcPr>
          <w:p w:rsidR="007C2DDE" w:rsidRPr="00A21DE0" w:rsidRDefault="007C2DDE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Здоровье населения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4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плексы мероприятий государственных программ Ленинградской области по </w:t>
            </w:r>
            <w:r w:rsidRPr="002F5C28">
              <w:rPr>
                <w:b w:val="0"/>
                <w:sz w:val="24"/>
                <w:szCs w:val="24"/>
              </w:rPr>
              <w:lastRenderedPageBreak/>
              <w:t>стратегической карте целей "</w:t>
            </w:r>
            <w:r>
              <w:rPr>
                <w:b w:val="0"/>
                <w:sz w:val="24"/>
                <w:szCs w:val="24"/>
              </w:rPr>
              <w:t>Демография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0542D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5.</w:t>
            </w:r>
          </w:p>
        </w:tc>
        <w:tc>
          <w:tcPr>
            <w:tcW w:w="1525" w:type="dxa"/>
            <w:vMerge/>
          </w:tcPr>
          <w:p w:rsidR="007C2DDE" w:rsidRPr="00A21DE0" w:rsidRDefault="007C2DDE" w:rsidP="000542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Малый бизнес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6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7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8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9.</w:t>
            </w:r>
          </w:p>
        </w:tc>
        <w:tc>
          <w:tcPr>
            <w:tcW w:w="1525" w:type="dxa"/>
            <w:vMerge/>
          </w:tcPr>
          <w:p w:rsidR="007C2DDE" w:rsidRPr="00A85EED" w:rsidRDefault="007C2DDE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радостроительной политики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итет Ленинградской области по транспорту 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1.</w:t>
            </w:r>
          </w:p>
        </w:tc>
        <w:tc>
          <w:tcPr>
            <w:tcW w:w="1525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9" w:type="dxa"/>
            <w:vMerge w:val="restart"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bCs/>
                <w:sz w:val="24"/>
                <w:szCs w:val="24"/>
              </w:rPr>
              <w:t>Развитие внутреннего и въездного туризма в Ленинградской области</w:t>
            </w: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Продвижение туристического потенциала Ленинградской области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 w:rsidR="007C2DDE">
              <w:rPr>
                <w:b w:val="0"/>
                <w:sz w:val="24"/>
                <w:szCs w:val="24"/>
              </w:rPr>
              <w:t xml:space="preserve">культуре и </w:t>
            </w:r>
            <w:r w:rsidRPr="00A85EED">
              <w:rPr>
                <w:b w:val="0"/>
                <w:sz w:val="24"/>
                <w:szCs w:val="24"/>
              </w:rPr>
              <w:t>туризму Ленинградской области</w:t>
            </w:r>
          </w:p>
        </w:tc>
        <w:tc>
          <w:tcPr>
            <w:tcW w:w="1701" w:type="dxa"/>
            <w:vMerge w:val="restart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0542D2" w:rsidRDefault="000542D2" w:rsidP="002F5C28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– 1.3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 –3.2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1.</w:t>
            </w:r>
          </w:p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2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Формирование комфортной туристской среды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3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Обеспечение условий реализации государственной программы»</w:t>
            </w:r>
          </w:p>
        </w:tc>
        <w:tc>
          <w:tcPr>
            <w:tcW w:w="127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9C3ED9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4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</w:tcPr>
          <w:p w:rsidR="000542D2" w:rsidRPr="00A85EED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сохранению культурного наследия Ленинградской области</w:t>
            </w:r>
          </w:p>
        </w:tc>
        <w:tc>
          <w:tcPr>
            <w:tcW w:w="1701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D257B7" w:rsidRPr="00062715" w:rsidTr="00B33C27">
        <w:tc>
          <w:tcPr>
            <w:tcW w:w="10694" w:type="dxa"/>
            <w:gridSpan w:val="6"/>
          </w:tcPr>
          <w:p w:rsidR="00D257B7" w:rsidRPr="004C267E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US"/>
              </w:rPr>
              <w:t>II</w:t>
            </w:r>
            <w:r w:rsidRPr="004C267E">
              <w:rPr>
                <w:b w:val="0"/>
                <w:sz w:val="24"/>
                <w:szCs w:val="24"/>
              </w:rPr>
              <w:t xml:space="preserve">. </w:t>
            </w:r>
            <w:r>
              <w:rPr>
                <w:b w:val="0"/>
                <w:sz w:val="24"/>
                <w:szCs w:val="24"/>
              </w:rPr>
              <w:t>Дополняющие и связующие сферы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5.</w:t>
            </w:r>
          </w:p>
        </w:tc>
        <w:tc>
          <w:tcPr>
            <w:tcW w:w="1525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76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</w:t>
            </w:r>
            <w:r w:rsidRPr="00A85EED">
              <w:rPr>
                <w:b w:val="0"/>
                <w:sz w:val="24"/>
                <w:szCs w:val="24"/>
              </w:rPr>
              <w:lastRenderedPageBreak/>
              <w:t>ской области</w:t>
            </w:r>
          </w:p>
        </w:tc>
        <w:tc>
          <w:tcPr>
            <w:tcW w:w="1701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и карты Малый бизнес </w:t>
            </w: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66.</w:t>
            </w:r>
          </w:p>
        </w:tc>
        <w:tc>
          <w:tcPr>
            <w:tcW w:w="1525" w:type="dxa"/>
            <w:vMerge w:val="restart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9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«Энергетика Ленинградской области»</w:t>
            </w:r>
          </w:p>
        </w:tc>
        <w:tc>
          <w:tcPr>
            <w:tcW w:w="127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82224B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, </w:t>
            </w:r>
            <w:r w:rsidR="002F5C28" w:rsidRPr="003C0552">
              <w:rPr>
                <w:b w:val="0"/>
                <w:sz w:val="24"/>
                <w:szCs w:val="24"/>
              </w:rPr>
              <w:t xml:space="preserve">Показатель: </w:t>
            </w:r>
            <w:r w:rsidR="000542D2">
              <w:rPr>
                <w:b w:val="0"/>
                <w:sz w:val="24"/>
                <w:szCs w:val="24"/>
              </w:rPr>
              <w:t xml:space="preserve"> в части касающейся </w:t>
            </w:r>
            <w:r w:rsidR="002F5C28" w:rsidRPr="003C0552">
              <w:rPr>
                <w:b w:val="0"/>
                <w:sz w:val="24"/>
                <w:szCs w:val="24"/>
              </w:rPr>
              <w:t xml:space="preserve">1.1., 1.2., </w:t>
            </w:r>
            <w:r w:rsidR="000542D2" w:rsidRPr="003C0552">
              <w:rPr>
                <w:b w:val="0"/>
                <w:sz w:val="24"/>
                <w:szCs w:val="24"/>
              </w:rPr>
              <w:t>2.2.,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  <w:r w:rsidR="000542D2" w:rsidRPr="003C0552">
              <w:rPr>
                <w:b w:val="0"/>
                <w:sz w:val="24"/>
                <w:szCs w:val="24"/>
              </w:rPr>
              <w:t>2.4.,</w:t>
            </w:r>
            <w:r w:rsidR="000542D2">
              <w:rPr>
                <w:b w:val="0"/>
                <w:sz w:val="24"/>
                <w:szCs w:val="24"/>
              </w:rPr>
              <w:t>4.3.;</w:t>
            </w:r>
          </w:p>
          <w:p w:rsidR="000542D2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</w:p>
          <w:p w:rsidR="002F5C28" w:rsidRPr="003C055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7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Энергосбережение и повышение энергетической эффективности на территории Ленинградской области"</w:t>
            </w:r>
          </w:p>
        </w:tc>
        <w:tc>
          <w:tcPr>
            <w:tcW w:w="1276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8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Газификация Ленинградской области"</w:t>
            </w:r>
          </w:p>
        </w:tc>
        <w:tc>
          <w:tcPr>
            <w:tcW w:w="1276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9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Водоснабжение и водоотведение Ленинградской области"</w:t>
            </w:r>
          </w:p>
        </w:tc>
        <w:tc>
          <w:tcPr>
            <w:tcW w:w="127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0542D2" w:rsidRDefault="005A22A9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</w:t>
            </w:r>
            <w:r w:rsidR="002F5C28" w:rsidRPr="003C0552">
              <w:rPr>
                <w:b w:val="0"/>
                <w:sz w:val="24"/>
                <w:szCs w:val="24"/>
              </w:rPr>
              <w:t xml:space="preserve"> </w:t>
            </w:r>
            <w:r w:rsidR="000542D2">
              <w:rPr>
                <w:b w:val="0"/>
                <w:sz w:val="24"/>
                <w:szCs w:val="24"/>
              </w:rPr>
              <w:t xml:space="preserve">в части касающейся </w:t>
            </w:r>
            <w:r w:rsidR="002F5C28" w:rsidRPr="003C0552">
              <w:rPr>
                <w:b w:val="0"/>
                <w:sz w:val="24"/>
                <w:szCs w:val="24"/>
              </w:rPr>
              <w:t xml:space="preserve">1.1., 1.2., </w:t>
            </w:r>
            <w:r w:rsidR="0082224B">
              <w:rPr>
                <w:b w:val="0"/>
                <w:sz w:val="24"/>
                <w:szCs w:val="24"/>
              </w:rPr>
              <w:t>2.2., 2.4., 4.3.</w:t>
            </w:r>
            <w:r w:rsidR="000542D2">
              <w:rPr>
                <w:b w:val="0"/>
                <w:sz w:val="24"/>
                <w:szCs w:val="24"/>
              </w:rPr>
              <w:t>;</w:t>
            </w:r>
          </w:p>
          <w:p w:rsidR="0082224B" w:rsidRDefault="0082224B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</w:p>
          <w:p w:rsidR="002F5C28" w:rsidRPr="003C0552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2., 3.3., 4.2.</w:t>
            </w: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0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1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осударственного жилищного надзора и контроля Ленинградской области</w:t>
            </w:r>
          </w:p>
        </w:tc>
        <w:tc>
          <w:tcPr>
            <w:tcW w:w="1701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1.</w:t>
            </w:r>
          </w:p>
        </w:tc>
      </w:tr>
      <w:tr w:rsidR="00005F3E" w:rsidRPr="00062715" w:rsidTr="009C3ED9">
        <w:trPr>
          <w:trHeight w:val="1932"/>
        </w:trPr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2.</w:t>
            </w:r>
          </w:p>
        </w:tc>
        <w:tc>
          <w:tcPr>
            <w:tcW w:w="1525" w:type="dxa"/>
            <w:vMerge w:val="restart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9" w:type="dxa"/>
            <w:vMerge w:val="restart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Мониторинг, регулирование качества окружающей среды и формирование экологической культуры"</w:t>
            </w:r>
          </w:p>
        </w:tc>
        <w:tc>
          <w:tcPr>
            <w:tcW w:w="1276" w:type="dxa"/>
            <w:vMerge w:val="restart"/>
          </w:tcPr>
          <w:p w:rsidR="00005F3E" w:rsidRPr="002F5C28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1" w:type="dxa"/>
            <w:vMerge w:val="restart"/>
          </w:tcPr>
          <w:p w:rsidR="00005F3E" w:rsidRDefault="00005F3E" w:rsidP="001807D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05F3E" w:rsidRPr="002F5C28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3., 2.2., 2.5., 4.3., 4.4., 4.6.</w:t>
            </w:r>
          </w:p>
        </w:tc>
      </w:tr>
      <w:tr w:rsidR="00005F3E" w:rsidRPr="00062715" w:rsidTr="009C3ED9"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3.</w:t>
            </w:r>
          </w:p>
        </w:tc>
        <w:tc>
          <w:tcPr>
            <w:tcW w:w="1525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собо охраняемые природные территории"</w:t>
            </w:r>
          </w:p>
        </w:tc>
        <w:tc>
          <w:tcPr>
            <w:tcW w:w="1276" w:type="dxa"/>
            <w:vMerge/>
          </w:tcPr>
          <w:p w:rsidR="00005F3E" w:rsidRPr="002F5C28" w:rsidRDefault="00005F3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05F3E" w:rsidRPr="00062715" w:rsidTr="002F5C28"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4.</w:t>
            </w:r>
          </w:p>
        </w:tc>
        <w:tc>
          <w:tcPr>
            <w:tcW w:w="1525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Экологический надзор"</w:t>
            </w:r>
          </w:p>
        </w:tc>
        <w:tc>
          <w:tcPr>
            <w:tcW w:w="1276" w:type="dxa"/>
          </w:tcPr>
          <w:p w:rsidR="00005F3E" w:rsidRPr="002F5C28" w:rsidRDefault="00005F3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1" w:type="dxa"/>
          </w:tcPr>
          <w:p w:rsidR="00005F3E" w:rsidRDefault="00005F3E" w:rsidP="001807D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4.5., </w:t>
            </w:r>
          </w:p>
        </w:tc>
      </w:tr>
      <w:tr w:rsidR="00005F3E" w:rsidRPr="00062715" w:rsidTr="0011071D">
        <w:tc>
          <w:tcPr>
            <w:tcW w:w="460" w:type="dxa"/>
          </w:tcPr>
          <w:p w:rsidR="00005F3E" w:rsidRPr="00A85EED" w:rsidRDefault="004C267E" w:rsidP="00005F3E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5.</w:t>
            </w:r>
          </w:p>
        </w:tc>
        <w:tc>
          <w:tcPr>
            <w:tcW w:w="1525" w:type="dxa"/>
            <w:vMerge/>
          </w:tcPr>
          <w:p w:rsidR="00005F3E" w:rsidRPr="00A85EED" w:rsidRDefault="00005F3E" w:rsidP="00005F3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005F3E" w:rsidRPr="00A85EED" w:rsidRDefault="00005F3E" w:rsidP="00005F3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ращение с отходами"</w:t>
            </w:r>
          </w:p>
        </w:tc>
        <w:tc>
          <w:tcPr>
            <w:tcW w:w="1276" w:type="dxa"/>
          </w:tcPr>
          <w:p w:rsidR="00005F3E" w:rsidRPr="002F5C28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обращени</w:t>
            </w:r>
            <w:r>
              <w:rPr>
                <w:b w:val="0"/>
                <w:sz w:val="24"/>
                <w:szCs w:val="24"/>
              </w:rPr>
              <w:lastRenderedPageBreak/>
              <w:t>ю с отходами</w:t>
            </w:r>
          </w:p>
        </w:tc>
        <w:tc>
          <w:tcPr>
            <w:tcW w:w="1701" w:type="dxa"/>
          </w:tcPr>
          <w:p w:rsidR="00005F3E" w:rsidRDefault="00005F3E" w:rsidP="00005F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казатель реализации;</w:t>
            </w:r>
          </w:p>
          <w:p w:rsidR="00005F3E" w:rsidRPr="002F5C28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</w:t>
            </w:r>
          </w:p>
        </w:tc>
      </w:tr>
      <w:tr w:rsidR="00005F3E" w:rsidRPr="00062715" w:rsidTr="004C6A65">
        <w:tc>
          <w:tcPr>
            <w:tcW w:w="460" w:type="dxa"/>
          </w:tcPr>
          <w:p w:rsidR="00005F3E" w:rsidRPr="00A85EED" w:rsidRDefault="004C267E" w:rsidP="0082224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76.</w:t>
            </w:r>
          </w:p>
        </w:tc>
        <w:tc>
          <w:tcPr>
            <w:tcW w:w="1525" w:type="dxa"/>
            <w:vMerge/>
          </w:tcPr>
          <w:p w:rsidR="00005F3E" w:rsidRPr="00A85EED" w:rsidRDefault="00005F3E" w:rsidP="008222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005F3E" w:rsidRDefault="00005F3E" w:rsidP="00005F3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энергоэффективност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"</w:t>
            </w:r>
          </w:p>
          <w:p w:rsidR="00005F3E" w:rsidRPr="00A85EED" w:rsidRDefault="00005F3E" w:rsidP="008222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 w:rsidRPr="00005F3E">
              <w:rPr>
                <w:b w:val="0"/>
                <w:sz w:val="24"/>
                <w:szCs w:val="24"/>
              </w:rPr>
              <w:t>"Водоснабжение и водоотведение</w:t>
            </w:r>
            <w:r>
              <w:rPr>
                <w:b w:val="0"/>
                <w:sz w:val="24"/>
                <w:szCs w:val="24"/>
              </w:rPr>
              <w:t xml:space="preserve"> </w:t>
            </w:r>
            <w:r w:rsidRPr="003C0552">
              <w:rPr>
                <w:b w:val="0"/>
                <w:sz w:val="24"/>
                <w:szCs w:val="24"/>
              </w:rPr>
              <w:t xml:space="preserve"> Ленинградской области</w:t>
            </w:r>
            <w:r w:rsidRPr="00005F3E">
              <w:rPr>
                <w:b w:val="0"/>
                <w:sz w:val="24"/>
                <w:szCs w:val="24"/>
              </w:rPr>
              <w:t xml:space="preserve"> "</w:t>
            </w:r>
          </w:p>
        </w:tc>
        <w:tc>
          <w:tcPr>
            <w:tcW w:w="1276" w:type="dxa"/>
          </w:tcPr>
          <w:p w:rsidR="00005F3E" w:rsidRPr="002F5C28" w:rsidRDefault="00005F3E" w:rsidP="0082224B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</w:tcPr>
          <w:p w:rsidR="00005F3E" w:rsidRDefault="00005F3E" w:rsidP="008222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</w:t>
            </w:r>
          </w:p>
          <w:p w:rsidR="00005F3E" w:rsidRPr="002F5C28" w:rsidRDefault="00005F3E" w:rsidP="0082224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»</w:t>
      </w:r>
    </w:p>
    <w:p w:rsidR="00062715" w:rsidRPr="00A76A1B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062715" w:rsidRPr="00A76A1B" w:rsidSect="00A85EED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6DF2" w:rsidRDefault="00046DF2" w:rsidP="0072175F">
      <w:pPr>
        <w:spacing w:after="0" w:line="240" w:lineRule="auto"/>
      </w:pPr>
      <w:r>
        <w:separator/>
      </w:r>
    </w:p>
  </w:endnote>
  <w:endnote w:type="continuationSeparator" w:id="0">
    <w:p w:rsidR="00046DF2" w:rsidRDefault="00046DF2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6DF2" w:rsidRDefault="00046DF2" w:rsidP="0072175F">
      <w:pPr>
        <w:spacing w:after="0" w:line="240" w:lineRule="auto"/>
      </w:pPr>
      <w:r>
        <w:separator/>
      </w:r>
    </w:p>
  </w:footnote>
  <w:footnote w:type="continuationSeparator" w:id="0">
    <w:p w:rsidR="00046DF2" w:rsidRDefault="00046DF2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3C27" w:rsidRDefault="00B33C27" w:rsidP="00B92F25">
    <w:pPr>
      <w:pStyle w:val="a6"/>
    </w:pPr>
  </w:p>
  <w:p w:rsidR="00B33C27" w:rsidRDefault="00B33C27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10"/>
  </w:num>
  <w:num w:numId="5">
    <w:abstractNumId w:val="0"/>
  </w:num>
  <w:num w:numId="6">
    <w:abstractNumId w:val="1"/>
  </w:num>
  <w:num w:numId="7">
    <w:abstractNumId w:val="2"/>
  </w:num>
  <w:num w:numId="8">
    <w:abstractNumId w:val="7"/>
  </w:num>
  <w:num w:numId="9">
    <w:abstractNumId w:val="12"/>
  </w:num>
  <w:num w:numId="10">
    <w:abstractNumId w:val="5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20F9"/>
    <w:rsid w:val="00005F3E"/>
    <w:rsid w:val="000063EB"/>
    <w:rsid w:val="0001034D"/>
    <w:rsid w:val="00025A3F"/>
    <w:rsid w:val="00032FD7"/>
    <w:rsid w:val="00034543"/>
    <w:rsid w:val="00035087"/>
    <w:rsid w:val="000362E2"/>
    <w:rsid w:val="00046DF2"/>
    <w:rsid w:val="000542D2"/>
    <w:rsid w:val="00062715"/>
    <w:rsid w:val="00070321"/>
    <w:rsid w:val="000775B9"/>
    <w:rsid w:val="00082661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071D"/>
    <w:rsid w:val="0011451A"/>
    <w:rsid w:val="00114BB9"/>
    <w:rsid w:val="00115217"/>
    <w:rsid w:val="001154D6"/>
    <w:rsid w:val="0011580D"/>
    <w:rsid w:val="00146B5D"/>
    <w:rsid w:val="00154FF2"/>
    <w:rsid w:val="00162C0C"/>
    <w:rsid w:val="00162CBB"/>
    <w:rsid w:val="0016559B"/>
    <w:rsid w:val="00165BB7"/>
    <w:rsid w:val="00175FC7"/>
    <w:rsid w:val="001807D3"/>
    <w:rsid w:val="00180DE5"/>
    <w:rsid w:val="00191461"/>
    <w:rsid w:val="00192149"/>
    <w:rsid w:val="00194F86"/>
    <w:rsid w:val="001A306C"/>
    <w:rsid w:val="001A3382"/>
    <w:rsid w:val="001A6EC9"/>
    <w:rsid w:val="001B2E1D"/>
    <w:rsid w:val="001B790B"/>
    <w:rsid w:val="001C52D6"/>
    <w:rsid w:val="001D10DF"/>
    <w:rsid w:val="0020469D"/>
    <w:rsid w:val="002153A8"/>
    <w:rsid w:val="00220D82"/>
    <w:rsid w:val="00222A1E"/>
    <w:rsid w:val="002271E2"/>
    <w:rsid w:val="00230826"/>
    <w:rsid w:val="00242970"/>
    <w:rsid w:val="00253661"/>
    <w:rsid w:val="00254A8D"/>
    <w:rsid w:val="00255AE0"/>
    <w:rsid w:val="00262832"/>
    <w:rsid w:val="0027092F"/>
    <w:rsid w:val="002711EC"/>
    <w:rsid w:val="00282715"/>
    <w:rsid w:val="00284B49"/>
    <w:rsid w:val="00284DF5"/>
    <w:rsid w:val="00297D2F"/>
    <w:rsid w:val="002A038A"/>
    <w:rsid w:val="002A1781"/>
    <w:rsid w:val="002A178E"/>
    <w:rsid w:val="002B294B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1F57"/>
    <w:rsid w:val="002F5C28"/>
    <w:rsid w:val="002F7853"/>
    <w:rsid w:val="00300257"/>
    <w:rsid w:val="00305C0B"/>
    <w:rsid w:val="0030625F"/>
    <w:rsid w:val="00310D41"/>
    <w:rsid w:val="00314D7D"/>
    <w:rsid w:val="00315E62"/>
    <w:rsid w:val="00316304"/>
    <w:rsid w:val="00320FB5"/>
    <w:rsid w:val="00347C3A"/>
    <w:rsid w:val="00363783"/>
    <w:rsid w:val="00390FB8"/>
    <w:rsid w:val="003937F6"/>
    <w:rsid w:val="003A4A2B"/>
    <w:rsid w:val="003A645F"/>
    <w:rsid w:val="003B3015"/>
    <w:rsid w:val="003C0552"/>
    <w:rsid w:val="003C1939"/>
    <w:rsid w:val="003C1C7E"/>
    <w:rsid w:val="003C5E6F"/>
    <w:rsid w:val="003C6823"/>
    <w:rsid w:val="003E5DEB"/>
    <w:rsid w:val="003F08FC"/>
    <w:rsid w:val="003F5C1B"/>
    <w:rsid w:val="004004D2"/>
    <w:rsid w:val="004006DF"/>
    <w:rsid w:val="00404CB7"/>
    <w:rsid w:val="00410617"/>
    <w:rsid w:val="004160D2"/>
    <w:rsid w:val="00421160"/>
    <w:rsid w:val="004275F5"/>
    <w:rsid w:val="004308EB"/>
    <w:rsid w:val="00432DC1"/>
    <w:rsid w:val="00433DD2"/>
    <w:rsid w:val="004376A0"/>
    <w:rsid w:val="004431F6"/>
    <w:rsid w:val="0044337D"/>
    <w:rsid w:val="0044529D"/>
    <w:rsid w:val="00461E68"/>
    <w:rsid w:val="00467F9D"/>
    <w:rsid w:val="00470297"/>
    <w:rsid w:val="004736B3"/>
    <w:rsid w:val="00490969"/>
    <w:rsid w:val="00491CCC"/>
    <w:rsid w:val="00496DB7"/>
    <w:rsid w:val="00496E96"/>
    <w:rsid w:val="0049730C"/>
    <w:rsid w:val="004A0C12"/>
    <w:rsid w:val="004C1DBB"/>
    <w:rsid w:val="004C243A"/>
    <w:rsid w:val="004C267E"/>
    <w:rsid w:val="004C3110"/>
    <w:rsid w:val="004C3A86"/>
    <w:rsid w:val="004C6A65"/>
    <w:rsid w:val="004D145A"/>
    <w:rsid w:val="004E1072"/>
    <w:rsid w:val="004E1A09"/>
    <w:rsid w:val="00510C33"/>
    <w:rsid w:val="00530AB0"/>
    <w:rsid w:val="00533029"/>
    <w:rsid w:val="00537C9F"/>
    <w:rsid w:val="00542B14"/>
    <w:rsid w:val="00554A6F"/>
    <w:rsid w:val="00555C6A"/>
    <w:rsid w:val="00565ADA"/>
    <w:rsid w:val="0057793D"/>
    <w:rsid w:val="00586346"/>
    <w:rsid w:val="0059462E"/>
    <w:rsid w:val="005A22A9"/>
    <w:rsid w:val="005A3221"/>
    <w:rsid w:val="005B1A8D"/>
    <w:rsid w:val="005B3526"/>
    <w:rsid w:val="005B68FC"/>
    <w:rsid w:val="005D1843"/>
    <w:rsid w:val="005D2B17"/>
    <w:rsid w:val="005D492C"/>
    <w:rsid w:val="005D4A1D"/>
    <w:rsid w:val="005E1FE3"/>
    <w:rsid w:val="005F0519"/>
    <w:rsid w:val="005F18CE"/>
    <w:rsid w:val="00606F84"/>
    <w:rsid w:val="00643BE2"/>
    <w:rsid w:val="00645D11"/>
    <w:rsid w:val="00647979"/>
    <w:rsid w:val="006528C8"/>
    <w:rsid w:val="00653EC7"/>
    <w:rsid w:val="00656094"/>
    <w:rsid w:val="0066145A"/>
    <w:rsid w:val="00663D53"/>
    <w:rsid w:val="00665967"/>
    <w:rsid w:val="006B028D"/>
    <w:rsid w:val="006C09CE"/>
    <w:rsid w:val="006C1757"/>
    <w:rsid w:val="006D29A0"/>
    <w:rsid w:val="006D4047"/>
    <w:rsid w:val="006E4780"/>
    <w:rsid w:val="006F1CDA"/>
    <w:rsid w:val="006F580F"/>
    <w:rsid w:val="006F716B"/>
    <w:rsid w:val="00707694"/>
    <w:rsid w:val="0072175F"/>
    <w:rsid w:val="0072302F"/>
    <w:rsid w:val="00726A87"/>
    <w:rsid w:val="00726AAC"/>
    <w:rsid w:val="00742AD1"/>
    <w:rsid w:val="00742FAD"/>
    <w:rsid w:val="00752D76"/>
    <w:rsid w:val="007567A4"/>
    <w:rsid w:val="00756DFB"/>
    <w:rsid w:val="00780868"/>
    <w:rsid w:val="007837B4"/>
    <w:rsid w:val="00783C60"/>
    <w:rsid w:val="007860CD"/>
    <w:rsid w:val="007972B9"/>
    <w:rsid w:val="007A7FE9"/>
    <w:rsid w:val="007C05DE"/>
    <w:rsid w:val="007C1D65"/>
    <w:rsid w:val="007C2DDE"/>
    <w:rsid w:val="007D1694"/>
    <w:rsid w:val="007D4FDB"/>
    <w:rsid w:val="007E3D16"/>
    <w:rsid w:val="007E63A8"/>
    <w:rsid w:val="0080520B"/>
    <w:rsid w:val="00806063"/>
    <w:rsid w:val="008110B5"/>
    <w:rsid w:val="00813346"/>
    <w:rsid w:val="0082224B"/>
    <w:rsid w:val="00832FA1"/>
    <w:rsid w:val="00840981"/>
    <w:rsid w:val="0084373C"/>
    <w:rsid w:val="00845887"/>
    <w:rsid w:val="00851928"/>
    <w:rsid w:val="00852CA0"/>
    <w:rsid w:val="008545F8"/>
    <w:rsid w:val="00856157"/>
    <w:rsid w:val="00884DB1"/>
    <w:rsid w:val="00891BD7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90276B"/>
    <w:rsid w:val="00904FEB"/>
    <w:rsid w:val="009207DD"/>
    <w:rsid w:val="009208FF"/>
    <w:rsid w:val="009232A8"/>
    <w:rsid w:val="009243F4"/>
    <w:rsid w:val="009248A2"/>
    <w:rsid w:val="009310E0"/>
    <w:rsid w:val="00934056"/>
    <w:rsid w:val="00942DB2"/>
    <w:rsid w:val="0095762C"/>
    <w:rsid w:val="00977227"/>
    <w:rsid w:val="00982E41"/>
    <w:rsid w:val="0098525B"/>
    <w:rsid w:val="009902F3"/>
    <w:rsid w:val="009B0813"/>
    <w:rsid w:val="009B1BDA"/>
    <w:rsid w:val="009B3D28"/>
    <w:rsid w:val="009C3ED9"/>
    <w:rsid w:val="009D1586"/>
    <w:rsid w:val="009D47D3"/>
    <w:rsid w:val="009E2C76"/>
    <w:rsid w:val="009E389A"/>
    <w:rsid w:val="009F3F6D"/>
    <w:rsid w:val="009F4A37"/>
    <w:rsid w:val="00A173AC"/>
    <w:rsid w:val="00A206C2"/>
    <w:rsid w:val="00A21552"/>
    <w:rsid w:val="00A21DE0"/>
    <w:rsid w:val="00A24E72"/>
    <w:rsid w:val="00A2618F"/>
    <w:rsid w:val="00A26F32"/>
    <w:rsid w:val="00A31D32"/>
    <w:rsid w:val="00A31FAB"/>
    <w:rsid w:val="00A40958"/>
    <w:rsid w:val="00A45E96"/>
    <w:rsid w:val="00A57755"/>
    <w:rsid w:val="00A652B7"/>
    <w:rsid w:val="00A768AA"/>
    <w:rsid w:val="00A76A1B"/>
    <w:rsid w:val="00A76ECC"/>
    <w:rsid w:val="00A85EED"/>
    <w:rsid w:val="00A94043"/>
    <w:rsid w:val="00A94DF7"/>
    <w:rsid w:val="00A96351"/>
    <w:rsid w:val="00AB75B5"/>
    <w:rsid w:val="00AC2072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B0082F"/>
    <w:rsid w:val="00B02308"/>
    <w:rsid w:val="00B058E9"/>
    <w:rsid w:val="00B06506"/>
    <w:rsid w:val="00B141CB"/>
    <w:rsid w:val="00B17F65"/>
    <w:rsid w:val="00B23372"/>
    <w:rsid w:val="00B26581"/>
    <w:rsid w:val="00B26C4A"/>
    <w:rsid w:val="00B33C27"/>
    <w:rsid w:val="00B41CB0"/>
    <w:rsid w:val="00B423F3"/>
    <w:rsid w:val="00B43D94"/>
    <w:rsid w:val="00B45397"/>
    <w:rsid w:val="00B529AB"/>
    <w:rsid w:val="00B55C24"/>
    <w:rsid w:val="00B56DAF"/>
    <w:rsid w:val="00B60D10"/>
    <w:rsid w:val="00B7449E"/>
    <w:rsid w:val="00B757AE"/>
    <w:rsid w:val="00B77819"/>
    <w:rsid w:val="00B8146A"/>
    <w:rsid w:val="00B8678B"/>
    <w:rsid w:val="00B92F25"/>
    <w:rsid w:val="00BA7335"/>
    <w:rsid w:val="00BB1764"/>
    <w:rsid w:val="00BB2343"/>
    <w:rsid w:val="00BB6C84"/>
    <w:rsid w:val="00BC017D"/>
    <w:rsid w:val="00BC0DCB"/>
    <w:rsid w:val="00BC1243"/>
    <w:rsid w:val="00BC3C55"/>
    <w:rsid w:val="00BC7EA5"/>
    <w:rsid w:val="00BD2792"/>
    <w:rsid w:val="00BD409D"/>
    <w:rsid w:val="00BD4611"/>
    <w:rsid w:val="00BE03DE"/>
    <w:rsid w:val="00BE3E1E"/>
    <w:rsid w:val="00BF273E"/>
    <w:rsid w:val="00C00DD1"/>
    <w:rsid w:val="00C06B22"/>
    <w:rsid w:val="00C16B1D"/>
    <w:rsid w:val="00C203E4"/>
    <w:rsid w:val="00C226A1"/>
    <w:rsid w:val="00C26B8D"/>
    <w:rsid w:val="00C27BD2"/>
    <w:rsid w:val="00C30A0B"/>
    <w:rsid w:val="00C46315"/>
    <w:rsid w:val="00C47E2B"/>
    <w:rsid w:val="00C53220"/>
    <w:rsid w:val="00C75DEB"/>
    <w:rsid w:val="00C93A28"/>
    <w:rsid w:val="00C97CD0"/>
    <w:rsid w:val="00CC0756"/>
    <w:rsid w:val="00CF7DF0"/>
    <w:rsid w:val="00D03F50"/>
    <w:rsid w:val="00D063B1"/>
    <w:rsid w:val="00D21A3C"/>
    <w:rsid w:val="00D257B7"/>
    <w:rsid w:val="00D315DD"/>
    <w:rsid w:val="00D3212B"/>
    <w:rsid w:val="00D362B4"/>
    <w:rsid w:val="00D366D4"/>
    <w:rsid w:val="00D36B7D"/>
    <w:rsid w:val="00D42B62"/>
    <w:rsid w:val="00D548E0"/>
    <w:rsid w:val="00D55ECF"/>
    <w:rsid w:val="00D6316F"/>
    <w:rsid w:val="00D6442D"/>
    <w:rsid w:val="00D76777"/>
    <w:rsid w:val="00D775CA"/>
    <w:rsid w:val="00D819F4"/>
    <w:rsid w:val="00D85B9E"/>
    <w:rsid w:val="00D95F8C"/>
    <w:rsid w:val="00D9799D"/>
    <w:rsid w:val="00DB0DBE"/>
    <w:rsid w:val="00DB67E2"/>
    <w:rsid w:val="00DC2830"/>
    <w:rsid w:val="00DD07E7"/>
    <w:rsid w:val="00DF3D3B"/>
    <w:rsid w:val="00E024FE"/>
    <w:rsid w:val="00E2531C"/>
    <w:rsid w:val="00E30060"/>
    <w:rsid w:val="00E36B5E"/>
    <w:rsid w:val="00E40BF8"/>
    <w:rsid w:val="00E50C84"/>
    <w:rsid w:val="00E57EAB"/>
    <w:rsid w:val="00E601BC"/>
    <w:rsid w:val="00E84B76"/>
    <w:rsid w:val="00E85F3B"/>
    <w:rsid w:val="00E90FBA"/>
    <w:rsid w:val="00E97516"/>
    <w:rsid w:val="00E97A7C"/>
    <w:rsid w:val="00EA0558"/>
    <w:rsid w:val="00EA50F3"/>
    <w:rsid w:val="00EB1EAC"/>
    <w:rsid w:val="00EB2BA0"/>
    <w:rsid w:val="00EC069D"/>
    <w:rsid w:val="00ED5359"/>
    <w:rsid w:val="00EE0EF9"/>
    <w:rsid w:val="00EF4854"/>
    <w:rsid w:val="00F00B1E"/>
    <w:rsid w:val="00F05F48"/>
    <w:rsid w:val="00F11E21"/>
    <w:rsid w:val="00F134D5"/>
    <w:rsid w:val="00F21CC2"/>
    <w:rsid w:val="00F46586"/>
    <w:rsid w:val="00F478A6"/>
    <w:rsid w:val="00F47B2F"/>
    <w:rsid w:val="00F5271D"/>
    <w:rsid w:val="00F622AF"/>
    <w:rsid w:val="00F62892"/>
    <w:rsid w:val="00F663FB"/>
    <w:rsid w:val="00F66F6D"/>
    <w:rsid w:val="00F74C44"/>
    <w:rsid w:val="00F825B5"/>
    <w:rsid w:val="00FA26E4"/>
    <w:rsid w:val="00FA7A76"/>
    <w:rsid w:val="00FC03AA"/>
    <w:rsid w:val="00FC558D"/>
    <w:rsid w:val="00FC753F"/>
    <w:rsid w:val="00FD2584"/>
    <w:rsid w:val="00FD51AB"/>
    <w:rsid w:val="00FD6318"/>
    <w:rsid w:val="00FE7D9F"/>
    <w:rsid w:val="00FF068F"/>
    <w:rsid w:val="00FF27CB"/>
    <w:rsid w:val="00FF3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79A266-88A5-4B86-8D3F-85CF60C9F4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3</Pages>
  <Words>3198</Words>
  <Characters>18232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1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Кристина Сергеевна Шусть</cp:lastModifiedBy>
  <cp:revision>3</cp:revision>
  <cp:lastPrinted>2021-07-05T12:14:00Z</cp:lastPrinted>
  <dcterms:created xsi:type="dcterms:W3CDTF">2021-08-16T08:17:00Z</dcterms:created>
  <dcterms:modified xsi:type="dcterms:W3CDTF">2021-08-24T13:29:00Z</dcterms:modified>
</cp:coreProperties>
</file>